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Century Gothic" w:hAnsi="Century Gothic"/>
        </w:rPr>
        <w:id w:val="149181821"/>
        <w:docPartObj>
          <w:docPartGallery w:val="Cover Pages"/>
          <w:docPartUnique/>
        </w:docPartObj>
      </w:sdtPr>
      <w:sdtEndPr/>
      <w:sdtContent>
        <w:p w:rsidR="002D7289" w:rsidRPr="00C071DA" w:rsidRDefault="002D7289">
          <w:pPr>
            <w:rPr>
              <w:rFonts w:ascii="Century Gothic" w:hAnsi="Century Gothic"/>
            </w:rPr>
          </w:pPr>
        </w:p>
        <w:p w:rsidR="00E6174E" w:rsidRPr="00C071DA" w:rsidRDefault="00E6174E">
          <w:pPr>
            <w:rPr>
              <w:rFonts w:ascii="Century Gothic" w:hAnsi="Century Gothic"/>
            </w:rPr>
          </w:pPr>
          <w:r w:rsidRPr="00C071DA">
            <w:rPr>
              <w:rFonts w:ascii="Century Gothic" w:hAnsi="Century Gothic"/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7746E7E7" wp14:editId="763B7616">
                    <wp:simplePos x="0" y="0"/>
                    <wp:positionH relativeFrom="page">
                      <wp:posOffset>1132114</wp:posOffset>
                    </wp:positionH>
                    <wp:positionV relativeFrom="page">
                      <wp:posOffset>8316686</wp:posOffset>
                    </wp:positionV>
                    <wp:extent cx="5753100" cy="1479368"/>
                    <wp:effectExtent l="0" t="0" r="12700" b="6985"/>
                    <wp:wrapSquare wrapText="bothSides"/>
                    <wp:docPr id="112" name="Text Box 1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147936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84F01" w:rsidRPr="002D7289" w:rsidRDefault="00484F01" w:rsidP="001B65FB">
                                <w:pPr>
                                  <w:pStyle w:val="NoSpacing"/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t xml:space="preserve">                            </w:t>
                                </w:r>
                                <w:r w:rsidRPr="002D7289"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t>Prepared BY</w:t>
                                </w:r>
                                <w:r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t>: ramesh kalla</w:t>
                                </w:r>
                              </w:p>
                              <w:p w:rsidR="00484F01" w:rsidRPr="002D7289" w:rsidRDefault="00484F01" w:rsidP="001B65FB">
                                <w:pPr>
                                  <w:pStyle w:val="NoSpacing"/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t xml:space="preserve">               </w:t>
                                </w:r>
                                <w:r w:rsidRPr="002D7289"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t>Address/Location</w:t>
                                </w:r>
                                <w:r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t>: brandix apparel india</w:t>
                                </w:r>
                              </w:p>
                              <w:p w:rsidR="00484F01" w:rsidRDefault="00484F01" w:rsidP="001B65FB">
                                <w:pPr>
                                  <w:pStyle w:val="NoSpacing"/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t xml:space="preserve">                                    </w:t>
                                </w:r>
                                <w:r w:rsidRPr="002D7289"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t>Version</w:t>
                                </w:r>
                                <w:r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t>: v1</w:t>
                                </w:r>
                              </w:p>
                              <w:p w:rsidR="00484F01" w:rsidRPr="002D7289" w:rsidRDefault="00202E9D" w:rsidP="001B65FB">
                                <w:pPr>
                                  <w:pStyle w:val="NoSpacing"/>
                                  <w:jc w:val="center"/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t xml:space="preserve">       </w:t>
                                </w:r>
                                <w:r w:rsidR="00313B77"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t xml:space="preserve"> OWNER:</w:t>
                                </w:r>
                                <w:r w:rsidR="00313B77" w:rsidRPr="00313B77">
                                  <w:t xml:space="preserve"> </w:t>
                                </w:r>
                                <w:r w:rsidR="00AB20BB"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t xml:space="preserve">Amulya </w:t>
                                </w:r>
                                <w:r w:rsidR="00413662"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t>PANDIRI</w:t>
                                </w:r>
                                <w:r w:rsidR="00484F01">
                                  <w:rPr>
                                    <w:rFonts w:ascii="Century Gothic" w:hAnsi="Century Gothic"/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7746E7E7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12" o:spid="_x0000_s1026" type="#_x0000_t202" style="position:absolute;margin-left:89.15pt;margin-top:654.85pt;width:453pt;height:116.5pt;z-index:251661312;visibility:visible;mso-wrap-style:square;mso-width-percent:734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734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" filled="f" stroked="f" strokeweight=".5pt">
                    <v:textbox inset="0,0,0,0">
                      <w:txbxContent>
                        <w:p w:rsidR="00484F01" w:rsidRPr="002D7289" w:rsidRDefault="00484F01" w:rsidP="001B65FB">
                          <w:pPr>
                            <w:pStyle w:val="NoSpacing"/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t xml:space="preserve">                            </w:t>
                          </w:r>
                          <w:r w:rsidRPr="002D7289"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t>Prepared BY</w:t>
                          </w:r>
                          <w:r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t>: ramesh kalla</w:t>
                          </w:r>
                        </w:p>
                        <w:p w:rsidR="00484F01" w:rsidRPr="002D7289" w:rsidRDefault="00484F01" w:rsidP="001B65FB">
                          <w:pPr>
                            <w:pStyle w:val="NoSpacing"/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t xml:space="preserve">               </w:t>
                          </w:r>
                          <w:r w:rsidRPr="002D7289"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t>Address/Location</w:t>
                          </w:r>
                          <w:r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t>: brandix apparel india</w:t>
                          </w:r>
                        </w:p>
                        <w:p w:rsidR="00484F01" w:rsidRDefault="00484F01" w:rsidP="001B65FB">
                          <w:pPr>
                            <w:pStyle w:val="NoSpacing"/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t xml:space="preserve">                                    </w:t>
                          </w:r>
                          <w:r w:rsidRPr="002D7289"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t>Version</w:t>
                          </w:r>
                          <w:r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t>: v1</w:t>
                          </w:r>
                        </w:p>
                        <w:p w:rsidR="00484F01" w:rsidRPr="002D7289" w:rsidRDefault="00202E9D" w:rsidP="001B65FB">
                          <w:pPr>
                            <w:pStyle w:val="NoSpacing"/>
                            <w:jc w:val="center"/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t xml:space="preserve">       </w:t>
                          </w:r>
                          <w:r w:rsidR="00313B77"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t xml:space="preserve"> OWNER:</w:t>
                          </w:r>
                          <w:r w:rsidR="00313B77" w:rsidRPr="00313B77">
                            <w:t xml:space="preserve"> </w:t>
                          </w:r>
                          <w:r w:rsidR="00AB20BB"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t xml:space="preserve">Amulya </w:t>
                          </w:r>
                          <w:r w:rsidR="00413662"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t>PANDIRI</w:t>
                          </w:r>
                          <w:r w:rsidR="00484F01">
                            <w:rPr>
                              <w:rFonts w:ascii="Century Gothic" w:hAnsi="Century Gothic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t xml:space="preserve"> 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2D7289" w:rsidRPr="00C071DA">
            <w:rPr>
              <w:rFonts w:ascii="Century Gothic" w:hAnsi="Century Gothic"/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4995D777" wp14:editId="1477C461">
                    <wp:simplePos x="0" y="0"/>
                    <wp:positionH relativeFrom="margin">
                      <wp:align>right</wp:align>
                    </wp:positionH>
                    <wp:positionV relativeFrom="page">
                      <wp:posOffset>2394131</wp:posOffset>
                    </wp:positionV>
                    <wp:extent cx="5753100" cy="2280557"/>
                    <wp:effectExtent l="0" t="0" r="10160" b="5715"/>
                    <wp:wrapSquare wrapText="bothSides"/>
                    <wp:docPr id="113" name="Text Box 1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2280557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84F01" w:rsidRPr="002D7289" w:rsidRDefault="00D05B28" w:rsidP="00AB20BB">
                                <w:pPr>
                                  <w:pStyle w:val="NoSpacing"/>
                                  <w:jc w:val="center"/>
                                  <w:rPr>
                                    <w:rFonts w:ascii="Century Gothic" w:hAnsi="Century Gothic"/>
                                    <w:smallCaps/>
                                    <w:color w:val="44546A" w:themeColor="text2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rFonts w:ascii="Century Gothic" w:hAnsi="Century Gothic"/>
                                      <w:caps/>
                                      <w:color w:val="323E4F" w:themeColor="text2" w:themeShade="BF"/>
                                      <w:sz w:val="52"/>
                                      <w:szCs w:val="52"/>
                                    </w:rPr>
                                    <w:alias w:val="Title"/>
                                    <w:tag w:val=""/>
                                    <w:id w:val="50702869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AD0F09">
                                      <w:rPr>
                                        <w:rFonts w:ascii="Century Gothic" w:hAnsi="Century Gothic"/>
                                        <w:caps/>
                                        <w:color w:val="323E4F" w:themeColor="text2" w:themeShade="BF"/>
                                        <w:sz w:val="52"/>
                                        <w:szCs w:val="52"/>
                                      </w:rPr>
                                      <w:t xml:space="preserve">Surplus </w:t>
                                    </w:r>
                                    <w:r w:rsidR="00AB20BB">
                                      <w:rPr>
                                        <w:rFonts w:ascii="Century Gothic" w:hAnsi="Century Gothic"/>
                                        <w:caps/>
                                        <w:color w:val="323E4F" w:themeColor="text2" w:themeShade="BF"/>
                                        <w:sz w:val="52"/>
                                        <w:szCs w:val="52"/>
                                      </w:rPr>
                                      <w:t xml:space="preserve">Destruction process </w:t>
                                    </w:r>
                                    <w:r w:rsidR="00AD0F09">
                                      <w:rPr>
                                        <w:rFonts w:ascii="Century Gothic" w:hAnsi="Century Gothic"/>
                                        <w:caps/>
                                        <w:color w:val="323E4F" w:themeColor="text2" w:themeShade="BF"/>
                                        <w:sz w:val="52"/>
                                        <w:szCs w:val="52"/>
                                      </w:rPr>
                                      <w:t xml:space="preserve"> </w:t>
                                    </w:r>
                                  </w:sdtContent>
                                </w:sdt>
                              </w:p>
                              <w:p w:rsidR="00484F01" w:rsidRPr="002D7289" w:rsidRDefault="00484F01">
                                <w:pPr>
                                  <w:pStyle w:val="NoSpacing"/>
                                  <w:jc w:val="right"/>
                                  <w:rPr>
                                    <w:rFonts w:ascii="Century Gothic" w:hAnsi="Century Gothic"/>
                                    <w:smallCaps/>
                                    <w:color w:val="44546A" w:themeColor="text2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4995D777" id="Text Box 113" o:spid="_x0000_s1027" type="#_x0000_t202" style="position:absolute;margin-left:401.8pt;margin-top:188.5pt;width:453pt;height:179.55pt;z-index:251660288;visibility:visible;mso-wrap-style:square;mso-width-percent:734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734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" filled="f" stroked="f" strokeweight=".5pt">
                    <v:textbox inset="0,0,0,0">
                      <w:txbxContent>
                        <w:p w:rsidR="00484F01" w:rsidRPr="002D7289" w:rsidRDefault="00D05B28" w:rsidP="00AB20BB">
                          <w:pPr>
                            <w:pStyle w:val="NoSpacing"/>
                            <w:jc w:val="center"/>
                            <w:rPr>
                              <w:rFonts w:ascii="Century Gothic" w:hAnsi="Century Gothic"/>
                              <w:smallCaps/>
                              <w:color w:val="44546A" w:themeColor="text2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rFonts w:ascii="Century Gothic" w:hAnsi="Century Gothic"/>
                                <w:caps/>
                                <w:color w:val="323E4F" w:themeColor="text2" w:themeShade="BF"/>
                                <w:sz w:val="52"/>
                                <w:szCs w:val="52"/>
                              </w:rPr>
                              <w:alias w:val="Title"/>
                              <w:tag w:val=""/>
                              <w:id w:val="50702869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 w:rsidR="00AD0F09">
                                <w:rPr>
                                  <w:rFonts w:ascii="Century Gothic" w:hAnsi="Century Gothic"/>
                                  <w:caps/>
                                  <w:color w:val="323E4F" w:themeColor="text2" w:themeShade="BF"/>
                                  <w:sz w:val="52"/>
                                  <w:szCs w:val="52"/>
                                </w:rPr>
                                <w:t xml:space="preserve">Surplus </w:t>
                              </w:r>
                              <w:r w:rsidR="00AB20BB">
                                <w:rPr>
                                  <w:rFonts w:ascii="Century Gothic" w:hAnsi="Century Gothic"/>
                                  <w:caps/>
                                  <w:color w:val="323E4F" w:themeColor="text2" w:themeShade="BF"/>
                                  <w:sz w:val="52"/>
                                  <w:szCs w:val="52"/>
                                </w:rPr>
                                <w:t xml:space="preserve">Destruction process </w:t>
                              </w:r>
                              <w:r w:rsidR="00AD0F09">
                                <w:rPr>
                                  <w:rFonts w:ascii="Century Gothic" w:hAnsi="Century Gothic"/>
                                  <w:caps/>
                                  <w:color w:val="323E4F" w:themeColor="text2" w:themeShade="BF"/>
                                  <w:sz w:val="52"/>
                                  <w:szCs w:val="52"/>
                                </w:rPr>
                                <w:t xml:space="preserve"> </w:t>
                              </w:r>
                            </w:sdtContent>
                          </w:sdt>
                        </w:p>
                        <w:p w:rsidR="00484F01" w:rsidRPr="002D7289" w:rsidRDefault="00484F01">
                          <w:pPr>
                            <w:pStyle w:val="NoSpacing"/>
                            <w:jc w:val="right"/>
                            <w:rPr>
                              <w:rFonts w:ascii="Century Gothic" w:hAnsi="Century Gothic"/>
                              <w:smallCaps/>
                              <w:color w:val="44546A" w:themeColor="text2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2D7289" w:rsidRPr="00C071DA">
            <w:rPr>
              <w:rFonts w:ascii="Century Gothic" w:hAnsi="Century Gothic"/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51B5700A" wp14:editId="38980F5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3411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9100</wp14:pctPosVOffset>
                        </wp:positionV>
                      </mc:Choice>
                      <mc:Fallback>
                        <wp:positionV relativeFrom="page">
                          <wp:posOffset>972820</wp:posOffset>
                        </wp:positionV>
                      </mc:Fallback>
                    </mc:AlternateContent>
                    <wp:extent cx="3660775" cy="3651250"/>
                    <wp:effectExtent l="0" t="0" r="10160" b="7620"/>
                    <wp:wrapSquare wrapText="bothSides"/>
                    <wp:docPr id="111" name="Text Box 1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60775" cy="3651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484F01" w:rsidRDefault="00484F01">
                                <w:pPr>
                                  <w:pStyle w:val="NoSpacing"/>
                                  <w:jc w:val="right"/>
                                  <w:rPr>
                                    <w:caps/>
                                    <w:color w:val="323E4F" w:themeColor="text2" w:themeShade="BF"/>
                                    <w:sz w:val="40"/>
                                    <w:szCs w:val="40"/>
                                  </w:rPr>
                                </w:pPr>
                                <w:r w:rsidRPr="001B65FB">
                                  <w:rPr>
                                    <w:rFonts w:ascii="Century Gothic" w:eastAsia="Times New Roman" w:hAnsi="Century Gothic" w:cs="Times New Roman"/>
                                    <w:noProof/>
                                  </w:rPr>
                                  <w:drawing>
                                    <wp:inline distT="0" distB="0" distL="0" distR="0" wp14:anchorId="6DEDD717" wp14:editId="586180F8">
                                      <wp:extent cx="1524000" cy="876300"/>
                                      <wp:effectExtent l="0" t="0" r="0" b="0"/>
                                      <wp:docPr id="4" name="Picture 4" descr="C:\Users\rameshk\Desktop\Brandix%20Logo%20(3%20Colour)_JPG.jpg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1" descr="C:\Users\rameshk\Desktop\Brandix%20Logo%20(3%20Colour)_JPG.jpg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8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1524000" cy="87630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51B5700A" id="Text Box 111" o:spid="_x0000_s1028" type="#_x0000_t202" style="position:absolute;margin-left:0;margin-top:0;width:288.25pt;height:287.5pt;z-index:251662336;visibility:visible;mso-wrap-style:square;mso-width-percent:734;mso-height-percent:363;mso-left-percent:150;mso-top-percent:91;mso-wrap-distance-left:9pt;mso-wrap-distance-top:0;mso-wrap-distance-right:9pt;mso-wrap-distance-bottom:0;mso-position-horizontal-relative:page;mso-position-vertical-relative:page;mso-width-percent:734;mso-height-percent:363;mso-left-percent:150;mso-top-percent:91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" filled="f" stroked="f" strokeweight=".5pt">
                    <v:textbox style="mso-fit-shape-to-text:t" inset="0,0,0,0">
                      <w:txbxContent>
                        <w:p w:rsidR="00484F01" w:rsidRDefault="00484F01">
                          <w:pPr>
                            <w:pStyle w:val="NoSpacing"/>
                            <w:jc w:val="right"/>
                            <w:rPr>
                              <w:caps/>
                              <w:color w:val="323E4F" w:themeColor="text2" w:themeShade="BF"/>
                              <w:sz w:val="40"/>
                              <w:szCs w:val="40"/>
                            </w:rPr>
                          </w:pPr>
                          <w:r w:rsidRPr="001B65FB">
                            <w:rPr>
                              <w:rFonts w:ascii="Century Gothic" w:eastAsia="Times New Roman" w:hAnsi="Century Gothic" w:cs="Times New Roman"/>
                              <w:noProof/>
                            </w:rPr>
                            <w:drawing>
                              <wp:inline distT="0" distB="0" distL="0" distR="0" wp14:anchorId="6DEDD717" wp14:editId="586180F8">
                                <wp:extent cx="1524000" cy="876300"/>
                                <wp:effectExtent l="0" t="0" r="0" b="0"/>
                                <wp:docPr id="4" name="Picture 4" descr="C:\Users\rameshk\Desktop\Brandix%20Logo%20(3%20Colour)_JPG.jp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" descr="C:\Users\rameshk\Desktop\Brandix%20Logo%20(3%20Colour)_JPG.jp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8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524000" cy="87630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2D7289" w:rsidRPr="00C071DA">
            <w:rPr>
              <w:rFonts w:ascii="Century Gothic" w:hAnsi="Century Gothic"/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3C906E8B" wp14:editId="0BED955A">
                    <wp:simplePos x="0" y="0"/>
                    <mc:AlternateContent>
                      <mc:Choice Requires="wp14">
                        <wp:positionH relativeFrom="page">
                          <wp14:pctPosHOffset>4500</wp14:pctPosHOffset>
                        </wp:positionH>
                      </mc:Choice>
                      <mc:Fallback>
                        <wp:positionH relativeFrom="page">
                          <wp:posOffset>33972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28600" cy="9144000"/>
                    <wp:effectExtent l="0" t="0" r="3175" b="635"/>
                    <wp:wrapNone/>
                    <wp:docPr id="114" name="Group 114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28600" cy="9144000"/>
                              <a:chOff x="0" y="0"/>
                              <a:chExt cx="228600" cy="9144000"/>
                            </a:xfrm>
                          </wpg:grpSpPr>
                          <wps:wsp>
                            <wps:cNvPr id="115" name="Rectangle 115"/>
                            <wps:cNvSpPr/>
                            <wps:spPr>
                              <a:xfrm>
                                <a:off x="0" y="0"/>
                                <a:ext cx="228600" cy="87820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6" name="Rectangle 116"/>
                            <wps:cNvSpPr>
                              <a:spLocks noChangeAspect="1"/>
                            </wps:cNvSpPr>
                            <wps:spPr>
                              <a:xfrm>
                                <a:off x="0" y="891540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29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7E650622" id="Group 114" o:spid="_x0000_s1026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    <v:rect id="Rectangle 115" o:spid="_x0000_s1027" style="position:absolute;width:2286;height:878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ed7d31 [3205]" stroked="f" strokeweight="1pt"/>
                    <v:rect id="Rectangle 116" o:spid="_x0000_s1028" style="position:absolute;top:89154;width:2286;height:22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5b9bd5 [3204]" stroked="f" strokeweight="1pt">
                      <v:path arrowok="t"/>
                      <o:lock v:ext="edit" aspectratio="t"/>
                    </v:rect>
                    <w10:wrap anchorx="page" anchory="page"/>
                  </v:group>
                </w:pict>
              </mc:Fallback>
            </mc:AlternateContent>
          </w:r>
          <w:r w:rsidR="002D7289" w:rsidRPr="00C071DA">
            <w:rPr>
              <w:rFonts w:ascii="Century Gothic" w:hAnsi="Century Gothic"/>
            </w:rPr>
            <w:br w:type="page"/>
          </w:r>
        </w:p>
        <w:p w:rsidR="00E6174E" w:rsidRPr="00C071DA" w:rsidRDefault="00E6174E" w:rsidP="00E6174E">
          <w:pPr>
            <w:rPr>
              <w:rFonts w:ascii="Century Gothic" w:hAnsi="Century Gothic"/>
            </w:rPr>
          </w:pPr>
          <w:r w:rsidRPr="00C071DA">
            <w:rPr>
              <w:rFonts w:ascii="Century Gothic" w:hAnsi="Century Gothic"/>
            </w:rPr>
            <w:lastRenderedPageBreak/>
            <w:t>Version History</w:t>
          </w:r>
        </w:p>
        <w:tbl>
          <w:tblPr>
            <w:tblStyle w:val="TableGrid"/>
            <w:tblW w:w="9666" w:type="dxa"/>
            <w:tblLook w:val="04A0" w:firstRow="1" w:lastRow="0" w:firstColumn="1" w:lastColumn="0" w:noHBand="0" w:noVBand="1"/>
          </w:tblPr>
          <w:tblGrid>
            <w:gridCol w:w="1412"/>
            <w:gridCol w:w="1356"/>
            <w:gridCol w:w="2021"/>
            <w:gridCol w:w="1660"/>
            <w:gridCol w:w="1463"/>
            <w:gridCol w:w="1754"/>
          </w:tblGrid>
          <w:tr w:rsidR="00E6174E" w:rsidRPr="00C071DA" w:rsidTr="00484F01">
            <w:trPr>
              <w:trHeight w:val="266"/>
            </w:trPr>
            <w:tc>
              <w:tcPr>
                <w:tcW w:w="1412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  <w:r w:rsidRPr="00C071DA">
                  <w:rPr>
                    <w:rFonts w:ascii="Century Gothic" w:hAnsi="Century Gothic"/>
                  </w:rPr>
                  <w:t>Version #</w:t>
                </w:r>
              </w:p>
            </w:tc>
            <w:tc>
              <w:tcPr>
                <w:tcW w:w="1356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  <w:r w:rsidRPr="00C071DA">
                  <w:rPr>
                    <w:rFonts w:ascii="Century Gothic" w:hAnsi="Century Gothic"/>
                  </w:rPr>
                  <w:t>Date</w:t>
                </w:r>
              </w:p>
            </w:tc>
            <w:tc>
              <w:tcPr>
                <w:tcW w:w="2021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  <w:r w:rsidRPr="00C071DA">
                  <w:rPr>
                    <w:rFonts w:ascii="Century Gothic" w:hAnsi="Century Gothic"/>
                  </w:rPr>
                  <w:t>Remarks</w:t>
                </w:r>
              </w:p>
            </w:tc>
            <w:tc>
              <w:tcPr>
                <w:tcW w:w="1660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  <w:r w:rsidRPr="00C071DA">
                  <w:rPr>
                    <w:rFonts w:ascii="Century Gothic" w:hAnsi="Century Gothic"/>
                  </w:rPr>
                  <w:t>Prepared by</w:t>
                </w:r>
              </w:p>
            </w:tc>
            <w:tc>
              <w:tcPr>
                <w:tcW w:w="1463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  <w:r w:rsidRPr="00C071DA">
                  <w:rPr>
                    <w:rFonts w:ascii="Century Gothic" w:hAnsi="Century Gothic"/>
                  </w:rPr>
                  <w:t>Verified by</w:t>
                </w:r>
              </w:p>
            </w:tc>
            <w:tc>
              <w:tcPr>
                <w:tcW w:w="1754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  <w:r w:rsidRPr="00C071DA">
                  <w:rPr>
                    <w:rFonts w:ascii="Century Gothic" w:hAnsi="Century Gothic"/>
                  </w:rPr>
                  <w:t>Approved by</w:t>
                </w:r>
              </w:p>
            </w:tc>
          </w:tr>
          <w:tr w:rsidR="00E6174E" w:rsidRPr="00C071DA" w:rsidTr="00484F01">
            <w:trPr>
              <w:trHeight w:val="266"/>
            </w:trPr>
            <w:tc>
              <w:tcPr>
                <w:tcW w:w="1412" w:type="dxa"/>
              </w:tcPr>
              <w:p w:rsidR="00E6174E" w:rsidRPr="00C071DA" w:rsidRDefault="00853F88" w:rsidP="00484F01">
                <w:pPr>
                  <w:rPr>
                    <w:rFonts w:ascii="Century Gothic" w:hAnsi="Century Gothic"/>
                  </w:rPr>
                </w:pPr>
                <w:r w:rsidRPr="00C071DA">
                  <w:rPr>
                    <w:rFonts w:ascii="Century Gothic" w:hAnsi="Century Gothic"/>
                  </w:rPr>
                  <w:t>V1</w:t>
                </w:r>
              </w:p>
            </w:tc>
            <w:tc>
              <w:tcPr>
                <w:tcW w:w="1356" w:type="dxa"/>
              </w:tcPr>
              <w:p w:rsidR="00E6174E" w:rsidRPr="00C071DA" w:rsidRDefault="008808F3" w:rsidP="00313B77">
                <w:pPr>
                  <w:rPr>
                    <w:rFonts w:ascii="Century Gothic" w:hAnsi="Century Gothic"/>
                  </w:rPr>
                </w:pPr>
                <w:r w:rsidRPr="00C071DA">
                  <w:rPr>
                    <w:rFonts w:ascii="Century Gothic" w:hAnsi="Century Gothic"/>
                  </w:rPr>
                  <w:t>2015-0</w:t>
                </w:r>
                <w:r w:rsidR="00E44073" w:rsidRPr="00C071DA">
                  <w:rPr>
                    <w:rFonts w:ascii="Century Gothic" w:hAnsi="Century Gothic"/>
                  </w:rPr>
                  <w:t>5-25</w:t>
                </w:r>
              </w:p>
            </w:tc>
            <w:tc>
              <w:tcPr>
                <w:tcW w:w="2021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</w:p>
            </w:tc>
            <w:tc>
              <w:tcPr>
                <w:tcW w:w="1660" w:type="dxa"/>
              </w:tcPr>
              <w:p w:rsidR="00E6174E" w:rsidRPr="00C071DA" w:rsidRDefault="00853F88" w:rsidP="00484F01">
                <w:pPr>
                  <w:rPr>
                    <w:rFonts w:ascii="Century Gothic" w:hAnsi="Century Gothic"/>
                  </w:rPr>
                </w:pPr>
                <w:r w:rsidRPr="00C071DA">
                  <w:rPr>
                    <w:rFonts w:ascii="Century Gothic" w:hAnsi="Century Gothic"/>
                  </w:rPr>
                  <w:t>RAMESH</w:t>
                </w:r>
                <w:r w:rsidR="00313B77" w:rsidRPr="00C071DA">
                  <w:rPr>
                    <w:rFonts w:ascii="Century Gothic" w:hAnsi="Century Gothic"/>
                  </w:rPr>
                  <w:t>K</w:t>
                </w:r>
              </w:p>
            </w:tc>
            <w:tc>
              <w:tcPr>
                <w:tcW w:w="1463" w:type="dxa"/>
              </w:tcPr>
              <w:p w:rsidR="00E6174E" w:rsidRPr="00C071DA" w:rsidRDefault="00413662" w:rsidP="00484F01">
                <w:pPr>
                  <w:rPr>
                    <w:rFonts w:ascii="Century Gothic" w:hAnsi="Century Gothic"/>
                  </w:rPr>
                </w:pPr>
                <w:r w:rsidRPr="00C071DA">
                  <w:rPr>
                    <w:rFonts w:ascii="Century Gothic" w:hAnsi="Century Gothic"/>
                  </w:rPr>
                  <w:t>AMULYAP</w:t>
                </w:r>
              </w:p>
            </w:tc>
            <w:tc>
              <w:tcPr>
                <w:tcW w:w="1754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</w:p>
            </w:tc>
          </w:tr>
          <w:tr w:rsidR="00E6174E" w:rsidRPr="00C071DA" w:rsidTr="00484F01">
            <w:trPr>
              <w:trHeight w:val="291"/>
            </w:trPr>
            <w:tc>
              <w:tcPr>
                <w:tcW w:w="1412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</w:p>
            </w:tc>
            <w:tc>
              <w:tcPr>
                <w:tcW w:w="1356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</w:p>
            </w:tc>
            <w:tc>
              <w:tcPr>
                <w:tcW w:w="2021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</w:p>
            </w:tc>
            <w:tc>
              <w:tcPr>
                <w:tcW w:w="1660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</w:p>
            </w:tc>
            <w:tc>
              <w:tcPr>
                <w:tcW w:w="1463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</w:p>
            </w:tc>
            <w:tc>
              <w:tcPr>
                <w:tcW w:w="1754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</w:p>
            </w:tc>
          </w:tr>
          <w:tr w:rsidR="00E6174E" w:rsidRPr="00C071DA" w:rsidTr="00484F01">
            <w:trPr>
              <w:trHeight w:val="243"/>
            </w:trPr>
            <w:tc>
              <w:tcPr>
                <w:tcW w:w="1412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</w:p>
            </w:tc>
            <w:tc>
              <w:tcPr>
                <w:tcW w:w="1356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</w:p>
            </w:tc>
            <w:tc>
              <w:tcPr>
                <w:tcW w:w="2021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</w:p>
            </w:tc>
            <w:tc>
              <w:tcPr>
                <w:tcW w:w="1660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</w:p>
            </w:tc>
            <w:tc>
              <w:tcPr>
                <w:tcW w:w="1463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</w:p>
            </w:tc>
            <w:tc>
              <w:tcPr>
                <w:tcW w:w="1754" w:type="dxa"/>
              </w:tcPr>
              <w:p w:rsidR="00E6174E" w:rsidRPr="00C071DA" w:rsidRDefault="00E6174E" w:rsidP="00484F01">
                <w:pPr>
                  <w:rPr>
                    <w:rFonts w:ascii="Century Gothic" w:hAnsi="Century Gothic"/>
                  </w:rPr>
                </w:pPr>
              </w:p>
            </w:tc>
          </w:tr>
        </w:tbl>
        <w:p w:rsidR="00E6174E" w:rsidRPr="00C071DA" w:rsidRDefault="00E6174E" w:rsidP="00E6174E">
          <w:pPr>
            <w:rPr>
              <w:rFonts w:ascii="Century Gothic" w:hAnsi="Century Gothic"/>
            </w:rPr>
          </w:pPr>
        </w:p>
        <w:p w:rsidR="00E6174E" w:rsidRPr="00C071DA" w:rsidRDefault="00E6174E" w:rsidP="00E6174E">
          <w:pPr>
            <w:rPr>
              <w:rFonts w:ascii="Century Gothic" w:hAnsi="Century Gothic"/>
            </w:rPr>
          </w:pPr>
          <w:r w:rsidRPr="00C071DA">
            <w:rPr>
              <w:rFonts w:ascii="Century Gothic" w:hAnsi="Century Gothic"/>
            </w:rPr>
            <w:t>Table of content:</w:t>
          </w:r>
        </w:p>
        <w:p w:rsidR="002D7289" w:rsidRPr="00C071DA" w:rsidRDefault="00426BB6" w:rsidP="000E0DFB">
          <w:pPr>
            <w:pStyle w:val="ListParagraph"/>
            <w:numPr>
              <w:ilvl w:val="0"/>
              <w:numId w:val="1"/>
            </w:numPr>
            <w:spacing w:line="600" w:lineRule="auto"/>
            <w:rPr>
              <w:rFonts w:ascii="Century Gothic" w:hAnsi="Century Gothic"/>
            </w:rPr>
          </w:pPr>
          <w:r w:rsidRPr="00C071DA">
            <w:rPr>
              <w:rFonts w:ascii="Century Gothic" w:hAnsi="Century Gothic"/>
            </w:rPr>
            <w:t>A</w:t>
          </w:r>
          <w:r w:rsidR="002402C0" w:rsidRPr="00C071DA">
            <w:rPr>
              <w:rFonts w:ascii="Century Gothic" w:hAnsi="Century Gothic"/>
            </w:rPr>
            <w:t xml:space="preserve">bout </w:t>
          </w:r>
          <w:r w:rsidR="00AB20BB" w:rsidRPr="00C071DA">
            <w:rPr>
              <w:rFonts w:ascii="Century Gothic" w:hAnsi="Century Gothic"/>
            </w:rPr>
            <w:t>Surplus Destruction Process</w:t>
          </w:r>
        </w:p>
        <w:p w:rsidR="00AF0766" w:rsidRPr="00C071DA" w:rsidRDefault="00AF0766" w:rsidP="00AF0766">
          <w:pPr>
            <w:pStyle w:val="ListParagraph"/>
            <w:numPr>
              <w:ilvl w:val="0"/>
              <w:numId w:val="1"/>
            </w:numPr>
            <w:spacing w:line="600" w:lineRule="auto"/>
            <w:rPr>
              <w:rFonts w:ascii="Century Gothic" w:hAnsi="Century Gothic"/>
            </w:rPr>
          </w:pPr>
          <w:r w:rsidRPr="00C071DA">
            <w:rPr>
              <w:rFonts w:ascii="Century Gothic" w:hAnsi="Century Gothic"/>
            </w:rPr>
            <w:t xml:space="preserve">Scope </w:t>
          </w:r>
          <w:r w:rsidR="00313B77" w:rsidRPr="00C071DA">
            <w:rPr>
              <w:rFonts w:ascii="Century Gothic" w:hAnsi="Century Gothic"/>
            </w:rPr>
            <w:t xml:space="preserve">of </w:t>
          </w:r>
          <w:r w:rsidR="00AB20BB" w:rsidRPr="00C071DA">
            <w:rPr>
              <w:rFonts w:ascii="Century Gothic" w:hAnsi="Century Gothic"/>
            </w:rPr>
            <w:t>Surplus Destruction Process</w:t>
          </w:r>
        </w:p>
        <w:p w:rsidR="00313B77" w:rsidRPr="00C071DA" w:rsidRDefault="00313B77" w:rsidP="000E0DFB">
          <w:pPr>
            <w:pStyle w:val="ListParagraph"/>
            <w:numPr>
              <w:ilvl w:val="0"/>
              <w:numId w:val="1"/>
            </w:numPr>
            <w:spacing w:line="600" w:lineRule="auto"/>
            <w:rPr>
              <w:rFonts w:ascii="Century Gothic" w:hAnsi="Century Gothic"/>
            </w:rPr>
          </w:pPr>
          <w:r w:rsidRPr="00C071DA">
            <w:rPr>
              <w:rFonts w:ascii="Century Gothic" w:hAnsi="Century Gothic"/>
            </w:rPr>
            <w:t xml:space="preserve">Process Flow </w:t>
          </w:r>
        </w:p>
        <w:p w:rsidR="00313B77" w:rsidRPr="00C071DA" w:rsidRDefault="00313B77" w:rsidP="000E0DFB">
          <w:pPr>
            <w:pStyle w:val="ListParagraph"/>
            <w:numPr>
              <w:ilvl w:val="0"/>
              <w:numId w:val="1"/>
            </w:numPr>
            <w:spacing w:line="600" w:lineRule="auto"/>
            <w:rPr>
              <w:rFonts w:ascii="Century Gothic" w:hAnsi="Century Gothic"/>
            </w:rPr>
          </w:pPr>
          <w:r w:rsidRPr="00C071DA">
            <w:rPr>
              <w:rFonts w:ascii="Century Gothic" w:hAnsi="Century Gothic"/>
            </w:rPr>
            <w:t>Flow Chart</w:t>
          </w:r>
        </w:p>
        <w:p w:rsidR="002402C0" w:rsidRPr="00C071DA" w:rsidRDefault="002402C0" w:rsidP="000E0DFB">
          <w:pPr>
            <w:pStyle w:val="ListParagraph"/>
            <w:spacing w:line="600" w:lineRule="auto"/>
            <w:rPr>
              <w:rFonts w:ascii="Century Gothic" w:hAnsi="Century Gothic"/>
            </w:rPr>
          </w:pPr>
        </w:p>
        <w:p w:rsidR="00E6174E" w:rsidRPr="00C071DA" w:rsidRDefault="00E6174E">
          <w:pPr>
            <w:rPr>
              <w:rFonts w:ascii="Century Gothic" w:hAnsi="Century Gothic"/>
            </w:rPr>
          </w:pPr>
        </w:p>
        <w:p w:rsidR="00E6174E" w:rsidRPr="00C071DA" w:rsidRDefault="00E6174E">
          <w:pPr>
            <w:rPr>
              <w:rFonts w:ascii="Century Gothic" w:hAnsi="Century Gothic"/>
            </w:rPr>
          </w:pPr>
        </w:p>
        <w:p w:rsidR="002D7289" w:rsidRPr="00C071DA" w:rsidRDefault="00D05B28">
          <w:pPr>
            <w:rPr>
              <w:rFonts w:ascii="Century Gothic" w:hAnsi="Century Gothic"/>
            </w:rPr>
          </w:pPr>
        </w:p>
      </w:sdtContent>
    </w:sdt>
    <w:p w:rsidR="002402C0" w:rsidRPr="00C071DA" w:rsidRDefault="002402C0">
      <w:pPr>
        <w:rPr>
          <w:rFonts w:ascii="Century Gothic" w:hAnsi="Century Gothic"/>
        </w:rPr>
      </w:pPr>
    </w:p>
    <w:p w:rsidR="002402C0" w:rsidRPr="00C071DA" w:rsidRDefault="002402C0">
      <w:pPr>
        <w:rPr>
          <w:rFonts w:ascii="Century Gothic" w:hAnsi="Century Gothic"/>
        </w:rPr>
      </w:pPr>
    </w:p>
    <w:p w:rsidR="002402C0" w:rsidRPr="00C071DA" w:rsidRDefault="002402C0">
      <w:pPr>
        <w:rPr>
          <w:rFonts w:ascii="Century Gothic" w:hAnsi="Century Gothic"/>
        </w:rPr>
      </w:pPr>
    </w:p>
    <w:p w:rsidR="00426BB6" w:rsidRPr="00C071DA" w:rsidRDefault="00426BB6">
      <w:pPr>
        <w:rPr>
          <w:rFonts w:ascii="Century Gothic" w:hAnsi="Century Gothic"/>
        </w:rPr>
      </w:pPr>
    </w:p>
    <w:p w:rsidR="00426BB6" w:rsidRPr="00C071DA" w:rsidRDefault="00426BB6">
      <w:pPr>
        <w:rPr>
          <w:rFonts w:ascii="Century Gothic" w:hAnsi="Century Gothic"/>
        </w:rPr>
      </w:pPr>
    </w:p>
    <w:p w:rsidR="00426BB6" w:rsidRPr="00C071DA" w:rsidRDefault="00426BB6">
      <w:pPr>
        <w:rPr>
          <w:rFonts w:ascii="Century Gothic" w:hAnsi="Century Gothic"/>
        </w:rPr>
      </w:pPr>
    </w:p>
    <w:p w:rsidR="00426BB6" w:rsidRPr="00C071DA" w:rsidRDefault="00426BB6">
      <w:pPr>
        <w:rPr>
          <w:rFonts w:ascii="Century Gothic" w:hAnsi="Century Gothic"/>
        </w:rPr>
      </w:pPr>
    </w:p>
    <w:p w:rsidR="00426BB6" w:rsidRPr="00C071DA" w:rsidRDefault="00426BB6">
      <w:pPr>
        <w:rPr>
          <w:rFonts w:ascii="Century Gothic" w:hAnsi="Century Gothic"/>
        </w:rPr>
      </w:pPr>
    </w:p>
    <w:p w:rsidR="00426BB6" w:rsidRPr="00C071DA" w:rsidRDefault="00426BB6">
      <w:pPr>
        <w:rPr>
          <w:rFonts w:ascii="Century Gothic" w:hAnsi="Century Gothic"/>
        </w:rPr>
      </w:pPr>
    </w:p>
    <w:p w:rsidR="00DE1A4C" w:rsidRPr="00C071DA" w:rsidRDefault="00DE1A4C">
      <w:pPr>
        <w:rPr>
          <w:rFonts w:ascii="Century Gothic" w:hAnsi="Century Gothic"/>
        </w:rPr>
      </w:pPr>
    </w:p>
    <w:p w:rsidR="00DE1A4C" w:rsidRPr="00C071DA" w:rsidRDefault="00DE1A4C">
      <w:pPr>
        <w:rPr>
          <w:rFonts w:ascii="Century Gothic" w:hAnsi="Century Gothic"/>
        </w:rPr>
      </w:pPr>
    </w:p>
    <w:p w:rsidR="00DE1A4C" w:rsidRPr="00C071DA" w:rsidRDefault="00DE1A4C">
      <w:pPr>
        <w:rPr>
          <w:rFonts w:ascii="Century Gothic" w:hAnsi="Century Gothic"/>
        </w:rPr>
      </w:pPr>
    </w:p>
    <w:p w:rsidR="00DE1A4C" w:rsidRPr="00C071DA" w:rsidRDefault="00DE1A4C">
      <w:pPr>
        <w:rPr>
          <w:rFonts w:ascii="Century Gothic" w:hAnsi="Century Gothic"/>
        </w:rPr>
      </w:pPr>
    </w:p>
    <w:p w:rsidR="0040777C" w:rsidRPr="00C071DA" w:rsidRDefault="0040777C">
      <w:pPr>
        <w:rPr>
          <w:rFonts w:ascii="Century Gothic" w:hAnsi="Century Gothic"/>
        </w:rPr>
      </w:pPr>
    </w:p>
    <w:p w:rsidR="002402C0" w:rsidRPr="00C071DA" w:rsidRDefault="002402C0" w:rsidP="002402C0">
      <w:pPr>
        <w:pStyle w:val="Heading2"/>
        <w:pBdr>
          <w:bottom w:val="single" w:sz="6" w:space="2" w:color="AAAAAA"/>
        </w:pBdr>
        <w:shd w:val="clear" w:color="auto" w:fill="FFFFFF"/>
        <w:spacing w:before="0" w:after="144" w:line="288" w:lineRule="atLeast"/>
        <w:rPr>
          <w:rFonts w:ascii="Century Gothic" w:hAnsi="Century Gothic" w:cs="Arial"/>
          <w:bCs w:val="0"/>
          <w:color w:val="000000"/>
          <w:sz w:val="29"/>
          <w:szCs w:val="29"/>
        </w:rPr>
      </w:pPr>
      <w:r w:rsidRPr="00C071DA">
        <w:rPr>
          <w:rStyle w:val="mw-headline"/>
          <w:rFonts w:ascii="Century Gothic" w:hAnsi="Century Gothic" w:cs="Arial"/>
          <w:b/>
          <w:bCs w:val="0"/>
          <w:color w:val="000000"/>
          <w:sz w:val="29"/>
          <w:szCs w:val="29"/>
        </w:rPr>
        <w:lastRenderedPageBreak/>
        <w:t xml:space="preserve">About </w:t>
      </w:r>
      <w:r w:rsidR="001E3607" w:rsidRPr="00C071DA">
        <w:rPr>
          <w:rStyle w:val="mw-headline"/>
          <w:rFonts w:ascii="Century Gothic" w:hAnsi="Century Gothic" w:cs="Arial"/>
          <w:b/>
          <w:bCs w:val="0"/>
          <w:color w:val="000000"/>
          <w:sz w:val="29"/>
          <w:szCs w:val="29"/>
        </w:rPr>
        <w:t>Surplus Process</w:t>
      </w:r>
      <w:r w:rsidRPr="00C071DA">
        <w:rPr>
          <w:rStyle w:val="mw-headline"/>
          <w:rFonts w:ascii="Century Gothic" w:hAnsi="Century Gothic" w:cs="Arial"/>
          <w:b/>
          <w:bCs w:val="0"/>
          <w:color w:val="000000"/>
          <w:sz w:val="29"/>
          <w:szCs w:val="29"/>
        </w:rPr>
        <w:tab/>
      </w:r>
      <w:r w:rsidRPr="00C071DA">
        <w:rPr>
          <w:rStyle w:val="apple-converted-space"/>
          <w:rFonts w:ascii="Century Gothic" w:hAnsi="Century Gothic" w:cs="Arial"/>
          <w:b/>
          <w:bCs w:val="0"/>
          <w:color w:val="000000"/>
          <w:sz w:val="29"/>
          <w:szCs w:val="29"/>
        </w:rPr>
        <w:t> </w:t>
      </w:r>
    </w:p>
    <w:p w:rsidR="001D07D8" w:rsidRPr="00C071DA" w:rsidRDefault="0040777C" w:rsidP="00FC1B18">
      <w:pPr>
        <w:ind w:firstLine="720"/>
        <w:rPr>
          <w:rFonts w:ascii="Century Gothic" w:hAnsi="Century Gothic" w:cs="Arial"/>
          <w:color w:val="223645"/>
          <w:sz w:val="21"/>
          <w:szCs w:val="21"/>
        </w:rPr>
      </w:pPr>
      <w:r w:rsidRPr="00C071DA">
        <w:rPr>
          <w:rFonts w:ascii="Century Gothic" w:hAnsi="Century Gothic" w:cs="Arial"/>
          <w:bCs/>
          <w:color w:val="000000"/>
          <w:shd w:val="clear" w:color="auto" w:fill="FFFFFF"/>
        </w:rPr>
        <w:t xml:space="preserve">Definition of </w:t>
      </w:r>
      <w:r w:rsidR="00AD0F09" w:rsidRPr="00C071DA">
        <w:rPr>
          <w:rFonts w:ascii="Century Gothic" w:hAnsi="Century Gothic" w:cs="Arial"/>
          <w:bCs/>
          <w:color w:val="000000"/>
          <w:shd w:val="clear" w:color="auto" w:fill="FFFFFF"/>
        </w:rPr>
        <w:t>SURPLUS</w:t>
      </w:r>
      <w:r w:rsidRPr="00C071DA">
        <w:rPr>
          <w:rFonts w:ascii="Century Gothic" w:hAnsi="Century Gothic" w:cs="Arial"/>
          <w:bCs/>
          <w:color w:val="000000"/>
          <w:shd w:val="clear" w:color="auto" w:fill="FFFFFF"/>
        </w:rPr>
        <w:t>:</w:t>
      </w:r>
      <w:r w:rsidRPr="00C071DA">
        <w:rPr>
          <w:rStyle w:val="apple-converted-space"/>
          <w:rFonts w:ascii="Century Gothic" w:hAnsi="Century Gothic" w:cs="Arial"/>
          <w:color w:val="000000"/>
          <w:shd w:val="clear" w:color="auto" w:fill="FFFFFF"/>
        </w:rPr>
        <w:t> </w:t>
      </w:r>
      <w:r w:rsidR="001D07D8" w:rsidRPr="00C071DA">
        <w:rPr>
          <w:rFonts w:ascii="Century Gothic" w:hAnsi="Century Gothic" w:cs="Arial"/>
          <w:color w:val="223645"/>
          <w:sz w:val="21"/>
          <w:szCs w:val="21"/>
        </w:rPr>
        <w:t>The amount that remains when use or need is satisfied.</w:t>
      </w:r>
    </w:p>
    <w:p w:rsidR="001D07D8" w:rsidRPr="00C071DA" w:rsidRDefault="001D07D8" w:rsidP="001D07D8">
      <w:pPr>
        <w:ind w:firstLine="720"/>
        <w:rPr>
          <w:rFonts w:ascii="Century Gothic" w:hAnsi="Century Gothic" w:cs="Arial"/>
          <w:color w:val="000000"/>
          <w:shd w:val="clear" w:color="auto" w:fill="FFFFFF"/>
        </w:rPr>
      </w:pPr>
      <w:r w:rsidRPr="00C071DA">
        <w:rPr>
          <w:rFonts w:ascii="Century Gothic" w:hAnsi="Century Gothic" w:cs="Arial"/>
          <w:color w:val="000000"/>
          <w:shd w:val="clear" w:color="auto" w:fill="FFFFFF"/>
        </w:rPr>
        <w:t xml:space="preserve"> </w:t>
      </w:r>
      <w:r w:rsidR="0040777C" w:rsidRPr="00C071DA">
        <w:rPr>
          <w:rFonts w:ascii="Century Gothic" w:hAnsi="Century Gothic" w:cs="Arial"/>
          <w:color w:val="000000"/>
          <w:shd w:val="clear" w:color="auto" w:fill="FFFFFF"/>
        </w:rPr>
        <w:t xml:space="preserve">In the apparel business, </w:t>
      </w:r>
      <w:r w:rsidRPr="00C071DA">
        <w:rPr>
          <w:rFonts w:ascii="Century Gothic" w:hAnsi="Century Gothic" w:cs="Arial"/>
          <w:color w:val="000000"/>
          <w:shd w:val="clear" w:color="auto" w:fill="FFFFFF"/>
        </w:rPr>
        <w:t>The Surplus program receives the items from the production floor and the other departments.</w:t>
      </w:r>
    </w:p>
    <w:p w:rsidR="008910D2" w:rsidRPr="00C071DA" w:rsidRDefault="001D07D8" w:rsidP="00FC1B18">
      <w:pPr>
        <w:ind w:firstLine="720"/>
        <w:rPr>
          <w:rFonts w:ascii="Century Gothic" w:hAnsi="Century Gothic" w:cs="Arial"/>
          <w:color w:val="000000"/>
          <w:shd w:val="clear" w:color="auto" w:fill="FFFFFF"/>
        </w:rPr>
      </w:pPr>
      <w:r w:rsidRPr="00C071DA">
        <w:rPr>
          <w:rFonts w:ascii="Century Gothic" w:hAnsi="Century Gothic" w:cs="Arial"/>
          <w:color w:val="000000"/>
          <w:shd w:val="clear" w:color="auto" w:fill="FFFFFF"/>
        </w:rPr>
        <w:t>W</w:t>
      </w:r>
      <w:r w:rsidR="0040777C" w:rsidRPr="00C071DA">
        <w:rPr>
          <w:rFonts w:ascii="Century Gothic" w:hAnsi="Century Gothic" w:cs="Arial"/>
          <w:color w:val="000000"/>
          <w:shd w:val="clear" w:color="auto" w:fill="FFFFFF"/>
        </w:rPr>
        <w:t>hole lot of goods inspect</w:t>
      </w:r>
      <w:r w:rsidRPr="00C071DA">
        <w:rPr>
          <w:rFonts w:ascii="Century Gothic" w:hAnsi="Century Gothic" w:cs="Arial"/>
          <w:color w:val="000000"/>
          <w:shd w:val="clear" w:color="auto" w:fill="FFFFFF"/>
        </w:rPr>
        <w:t>ed</w:t>
      </w:r>
      <w:r w:rsidR="0040777C" w:rsidRPr="00C071DA">
        <w:rPr>
          <w:rFonts w:ascii="Century Gothic" w:hAnsi="Century Gothic" w:cs="Arial"/>
          <w:color w:val="000000"/>
          <w:shd w:val="clear" w:color="auto" w:fill="FFFFFF"/>
        </w:rPr>
        <w:t xml:space="preserve"> </w:t>
      </w:r>
      <w:r w:rsidRPr="00C071DA">
        <w:rPr>
          <w:rFonts w:ascii="Century Gothic" w:hAnsi="Century Gothic" w:cs="Arial"/>
          <w:color w:val="000000"/>
          <w:shd w:val="clear" w:color="auto" w:fill="FFFFFF"/>
        </w:rPr>
        <w:t>undergone the destruction process.</w:t>
      </w:r>
    </w:p>
    <w:p w:rsidR="00F93F8F" w:rsidRPr="00C071DA" w:rsidRDefault="00DF6F9D" w:rsidP="00D954C2">
      <w:pPr>
        <w:rPr>
          <w:rFonts w:ascii="Century Gothic" w:hAnsi="Century Gothic"/>
          <w:noProof/>
        </w:rPr>
      </w:pPr>
      <w:r w:rsidRPr="00C071DA">
        <w:rPr>
          <w:rFonts w:ascii="Century Gothic" w:hAnsi="Century Gothic"/>
          <w:b/>
          <w:noProof/>
          <w:u w:val="single"/>
        </w:rPr>
        <w:t>Path:</w:t>
      </w:r>
      <w:r w:rsidRPr="00C071DA">
        <w:rPr>
          <w:rFonts w:ascii="Century Gothic" w:hAnsi="Century Gothic"/>
          <w:noProof/>
        </w:rPr>
        <w:t xml:space="preserve"> Reports &gt; Packing  &gt; Advice of Dispatch - Surplus</w:t>
      </w:r>
    </w:p>
    <w:p w:rsidR="000961D4" w:rsidRDefault="00983E32" w:rsidP="000961D4">
      <w:pPr>
        <w:rPr>
          <w:rFonts w:ascii="Century Gothic" w:hAnsi="Century Gothic" w:cs="Arial"/>
          <w:sz w:val="21"/>
          <w:szCs w:val="21"/>
          <w:lang w:eastAsia="ko-KR"/>
        </w:rPr>
      </w:pPr>
      <w:r w:rsidRPr="00C071DA">
        <w:rPr>
          <w:rFonts w:ascii="Century Gothic" w:hAnsi="Century Gothic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485775</wp:posOffset>
                </wp:positionH>
                <wp:positionV relativeFrom="paragraph">
                  <wp:posOffset>2407285</wp:posOffset>
                </wp:positionV>
                <wp:extent cx="1114425" cy="381000"/>
                <wp:effectExtent l="19050" t="19050" r="28575" b="1905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4425" cy="381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F9F196" id="Rectangle 2" o:spid="_x0000_s1026" style="position:absolute;margin-left:38.25pt;margin-top:189.55pt;width:87.75pt;height:30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" filled="f" strokecolor="red" strokeweight="2.25pt"/>
            </w:pict>
          </mc:Fallback>
        </mc:AlternateContent>
      </w:r>
      <w:r w:rsidR="00DF6F9D" w:rsidRPr="00C071DA">
        <w:rPr>
          <w:rFonts w:ascii="Century Gothic" w:hAnsi="Century Gothic"/>
          <w:noProof/>
        </w:rPr>
        <w:drawing>
          <wp:inline distT="0" distB="0" distL="0" distR="0" wp14:anchorId="052F4B7F" wp14:editId="5DF8833F">
            <wp:extent cx="1876425" cy="30956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309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B1E" w:rsidRPr="000961D4" w:rsidRDefault="00756B1E" w:rsidP="000961D4">
      <w:pPr>
        <w:pStyle w:val="ListParagraph"/>
        <w:numPr>
          <w:ilvl w:val="0"/>
          <w:numId w:val="18"/>
        </w:numPr>
        <w:rPr>
          <w:rFonts w:ascii="Century Gothic" w:hAnsi="Century Gothic" w:cs="Arial"/>
          <w:sz w:val="21"/>
          <w:szCs w:val="21"/>
          <w:lang w:eastAsia="ko-KR"/>
        </w:rPr>
      </w:pPr>
      <w:r w:rsidRPr="000961D4">
        <w:rPr>
          <w:rFonts w:ascii="Century Gothic" w:hAnsi="Century Gothic" w:cs="Arial"/>
          <w:sz w:val="21"/>
          <w:szCs w:val="21"/>
          <w:lang w:eastAsia="ko-KR"/>
        </w:rPr>
        <w:t>Provide necessary details in below, once user went to the mentioned path.</w:t>
      </w:r>
    </w:p>
    <w:p w:rsidR="00ED4317" w:rsidRPr="00C071DA" w:rsidRDefault="00ED4317" w:rsidP="00D954C2">
      <w:pPr>
        <w:rPr>
          <w:rFonts w:ascii="Century Gothic" w:hAnsi="Century Gothic"/>
          <w:noProof/>
        </w:rPr>
      </w:pPr>
      <w:r w:rsidRPr="00C071DA">
        <w:rPr>
          <w:rFonts w:ascii="Century Gothic" w:hAnsi="Century Gothic"/>
          <w:noProof/>
        </w:rPr>
        <w:t xml:space="preserve"> </w:t>
      </w:r>
      <w:r w:rsidR="00C410EE">
        <w:rPr>
          <w:noProof/>
        </w:rPr>
        <w:drawing>
          <wp:inline distT="0" distB="0" distL="0" distR="0" wp14:anchorId="689A5489" wp14:editId="4D80A7F1">
            <wp:extent cx="5732145" cy="2649855"/>
            <wp:effectExtent l="0" t="0" r="190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64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317" w:rsidRDefault="00ED4317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C410EE" w:rsidRDefault="00C410E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C410EE" w:rsidRDefault="00C410E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C410EE" w:rsidRDefault="00C410EE" w:rsidP="00D954C2">
      <w:pPr>
        <w:rPr>
          <w:rFonts w:ascii="Century Gothic" w:hAnsi="Century Gothic" w:cs="Arial"/>
          <w:sz w:val="21"/>
          <w:szCs w:val="21"/>
          <w:lang w:eastAsia="ko-KR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45915</wp:posOffset>
                </wp:positionH>
                <wp:positionV relativeFrom="paragraph">
                  <wp:posOffset>4698460</wp:posOffset>
                </wp:positionV>
                <wp:extent cx="758757" cy="428017"/>
                <wp:effectExtent l="19050" t="19050" r="22860" b="1016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8757" cy="428017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F897D6C" id="Rectangle 8" o:spid="_x0000_s1026" style="position:absolute;margin-left:11.5pt;margin-top:369.95pt;width:59.75pt;height:33.7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" filled="f" strokecolor="red" strokeweight="2.25pt"/>
            </w:pict>
          </mc:Fallback>
        </mc:AlternateContent>
      </w:r>
      <w:r>
        <w:rPr>
          <w:noProof/>
        </w:rPr>
        <w:drawing>
          <wp:inline distT="0" distB="0" distL="0" distR="0" wp14:anchorId="7AFAA4C0" wp14:editId="1E561A33">
            <wp:extent cx="1876425" cy="521970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521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0EE" w:rsidRDefault="00C410E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C410EE" w:rsidRDefault="00C410E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C410EE" w:rsidRDefault="00C410E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C410EE" w:rsidRDefault="00C410E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C410EE" w:rsidRDefault="00C410E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C410EE" w:rsidRDefault="00C410E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C410EE" w:rsidRDefault="00C410E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C410EE" w:rsidRDefault="00C410E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C410EE" w:rsidRDefault="00C410E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C410EE" w:rsidRDefault="00C410E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C410EE" w:rsidRDefault="00C410E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C410EE" w:rsidRDefault="00C410E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C410EE" w:rsidRPr="00C071DA" w:rsidRDefault="00C410E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7B346E" w:rsidRPr="000961D4" w:rsidRDefault="00756B1E" w:rsidP="000961D4">
      <w:pPr>
        <w:pStyle w:val="ListParagraph"/>
        <w:numPr>
          <w:ilvl w:val="0"/>
          <w:numId w:val="18"/>
        </w:numPr>
        <w:rPr>
          <w:rFonts w:ascii="Century Gothic" w:hAnsi="Century Gothic" w:cs="Arial"/>
          <w:sz w:val="21"/>
          <w:szCs w:val="21"/>
          <w:lang w:eastAsia="ko-KR"/>
        </w:rPr>
      </w:pPr>
      <w:r w:rsidRPr="000961D4">
        <w:rPr>
          <w:rFonts w:ascii="Century Gothic" w:hAnsi="Century Gothic" w:cs="Arial"/>
          <w:sz w:val="21"/>
          <w:szCs w:val="21"/>
          <w:lang w:eastAsia="ko-KR"/>
        </w:rPr>
        <w:lastRenderedPageBreak/>
        <w:t xml:space="preserve">After </w:t>
      </w:r>
      <w:r w:rsidR="00261B1D" w:rsidRPr="000961D4">
        <w:rPr>
          <w:rFonts w:ascii="Century Gothic" w:hAnsi="Century Gothic" w:cs="Arial"/>
          <w:sz w:val="21"/>
          <w:szCs w:val="21"/>
          <w:lang w:eastAsia="ko-KR"/>
        </w:rPr>
        <w:t xml:space="preserve">the default page, by selecting the </w:t>
      </w:r>
      <w:r w:rsidR="00C410EE" w:rsidRPr="000961D4">
        <w:rPr>
          <w:rFonts w:ascii="Century Gothic" w:hAnsi="Century Gothic" w:cs="Arial"/>
          <w:sz w:val="21"/>
          <w:szCs w:val="21"/>
          <w:lang w:eastAsia="ko-KR"/>
        </w:rPr>
        <w:t>Upload link under the brief details, then</w:t>
      </w:r>
      <w:r w:rsidR="00261B1D" w:rsidRPr="000961D4">
        <w:rPr>
          <w:rFonts w:ascii="Century Gothic" w:hAnsi="Century Gothic" w:cs="Arial"/>
          <w:sz w:val="21"/>
          <w:szCs w:val="21"/>
          <w:lang w:eastAsia="ko-KR"/>
        </w:rPr>
        <w:t xml:space="preserve"> the below details can be entered.</w:t>
      </w:r>
    </w:p>
    <w:p w:rsidR="00F93F8F" w:rsidRPr="00C071DA" w:rsidRDefault="00F56F8E" w:rsidP="00D954C2">
      <w:pPr>
        <w:rPr>
          <w:rFonts w:ascii="Century Gothic" w:hAnsi="Century Gothic" w:cs="Arial"/>
          <w:sz w:val="21"/>
          <w:szCs w:val="21"/>
          <w:lang w:eastAsia="ko-KR"/>
        </w:rPr>
      </w:pPr>
      <w:r>
        <w:rPr>
          <w:noProof/>
        </w:rPr>
        <w:drawing>
          <wp:inline distT="0" distB="0" distL="0" distR="0" wp14:anchorId="463E576D" wp14:editId="60ACC724">
            <wp:extent cx="4114800" cy="45910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59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55FD" w:rsidRPr="00C071DA" w:rsidRDefault="00B755FD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B755FD" w:rsidRPr="000961D4" w:rsidRDefault="00F56F8E" w:rsidP="000961D4">
      <w:pPr>
        <w:pStyle w:val="ListParagraph"/>
        <w:numPr>
          <w:ilvl w:val="0"/>
          <w:numId w:val="18"/>
        </w:numPr>
        <w:rPr>
          <w:rFonts w:ascii="Century Gothic" w:hAnsi="Century Gothic" w:cs="Arial"/>
          <w:sz w:val="21"/>
          <w:szCs w:val="21"/>
          <w:lang w:eastAsia="ko-KR"/>
        </w:rPr>
      </w:pPr>
      <w:r w:rsidRPr="000961D4">
        <w:rPr>
          <w:rFonts w:ascii="Century Gothic" w:hAnsi="Century Gothic" w:cs="Arial"/>
          <w:sz w:val="21"/>
          <w:szCs w:val="21"/>
          <w:lang w:eastAsia="ko-KR"/>
        </w:rPr>
        <w:t>Click on Brow button to locate and select the appropriate file to be upload.</w:t>
      </w:r>
    </w:p>
    <w:p w:rsidR="00F56F8E" w:rsidRPr="00C071DA" w:rsidRDefault="008A6041" w:rsidP="00D954C2">
      <w:pPr>
        <w:rPr>
          <w:rFonts w:ascii="Century Gothic" w:hAnsi="Century Gothic" w:cs="Arial"/>
          <w:sz w:val="21"/>
          <w:szCs w:val="21"/>
          <w:lang w:eastAsia="ko-KR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>
                <wp:simplePos x="0" y="0"/>
                <wp:positionH relativeFrom="column">
                  <wp:posOffset>3076575</wp:posOffset>
                </wp:positionH>
                <wp:positionV relativeFrom="paragraph">
                  <wp:posOffset>789305</wp:posOffset>
                </wp:positionV>
                <wp:extent cx="485775" cy="495300"/>
                <wp:effectExtent l="19050" t="19050" r="28575" b="19050"/>
                <wp:wrapNone/>
                <wp:docPr id="17" name="Rectang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5775" cy="4953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549D0B1" id="Rectangle 17" o:spid="_x0000_s1026" style="position:absolute;margin-left:242.25pt;margin-top:62.15pt;width:38.25pt;height:39pt;z-index:251692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" filled="f" strokecolor="red" strokeweight="2.25pt"/>
            </w:pict>
          </mc:Fallback>
        </mc:AlternateContent>
      </w:r>
      <w:r w:rsidR="00F56F8E">
        <w:rPr>
          <w:noProof/>
        </w:rPr>
        <w:drawing>
          <wp:inline distT="0" distB="0" distL="0" distR="0" wp14:anchorId="3D1A7C38" wp14:editId="06153033">
            <wp:extent cx="5732145" cy="2424430"/>
            <wp:effectExtent l="0" t="0" r="190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424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55FD" w:rsidRPr="00C071DA" w:rsidRDefault="00B755FD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B755FD" w:rsidRDefault="00B755FD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0961D4" w:rsidRPr="000961D4" w:rsidRDefault="000961D4" w:rsidP="000961D4">
      <w:pPr>
        <w:pStyle w:val="ListParagraph"/>
        <w:numPr>
          <w:ilvl w:val="0"/>
          <w:numId w:val="18"/>
        </w:numPr>
        <w:rPr>
          <w:rFonts w:ascii="Century Gothic" w:hAnsi="Century Gothic" w:cs="Arial"/>
          <w:sz w:val="21"/>
          <w:szCs w:val="21"/>
          <w:lang w:eastAsia="ko-KR"/>
        </w:rPr>
      </w:pPr>
      <w:bookmarkStart w:id="0" w:name="_GoBack"/>
      <w:bookmarkEnd w:id="0"/>
      <w:r w:rsidRPr="000961D4">
        <w:rPr>
          <w:rFonts w:ascii="Century Gothic" w:hAnsi="Century Gothic" w:cs="Arial"/>
          <w:sz w:val="21"/>
          <w:szCs w:val="21"/>
          <w:lang w:eastAsia="ko-KR"/>
        </w:rPr>
        <w:lastRenderedPageBreak/>
        <w:t>Then click on upload button to upload the selected files.</w:t>
      </w:r>
    </w:p>
    <w:p w:rsidR="000961D4" w:rsidRDefault="000961D4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F56F8E" w:rsidRDefault="00D8187E" w:rsidP="00D954C2">
      <w:pPr>
        <w:rPr>
          <w:rFonts w:ascii="Century Gothic" w:hAnsi="Century Gothic" w:cs="Arial"/>
          <w:sz w:val="21"/>
          <w:szCs w:val="21"/>
          <w:lang w:eastAsia="ko-KR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>
                <wp:simplePos x="0" y="0"/>
                <wp:positionH relativeFrom="column">
                  <wp:posOffset>1647825</wp:posOffset>
                </wp:positionH>
                <wp:positionV relativeFrom="paragraph">
                  <wp:posOffset>4276725</wp:posOffset>
                </wp:positionV>
                <wp:extent cx="904875" cy="381000"/>
                <wp:effectExtent l="19050" t="19050" r="28575" b="19050"/>
                <wp:wrapNone/>
                <wp:docPr id="16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4875" cy="381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A397DF8" id="Rectangle 16" o:spid="_x0000_s1026" style="position:absolute;margin-left:129.75pt;margin-top:336.75pt;width:71.25pt;height:30pt;z-index:251691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" filled="f" strokecolor="red" strokeweight="2.25pt"/>
            </w:pict>
          </mc:Fallback>
        </mc:AlternateContent>
      </w:r>
      <w:r w:rsidR="00F56F8E">
        <w:rPr>
          <w:noProof/>
        </w:rPr>
        <w:drawing>
          <wp:inline distT="0" distB="0" distL="0" distR="0" wp14:anchorId="0774D616" wp14:editId="0BF01317">
            <wp:extent cx="4448175" cy="4848225"/>
            <wp:effectExtent l="0" t="0" r="9525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484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6F8E" w:rsidRDefault="00F56F8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F56F8E" w:rsidRDefault="00F56F8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F56F8E" w:rsidRPr="00C071DA" w:rsidRDefault="00F56F8E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B755FD" w:rsidRPr="00C071DA" w:rsidRDefault="00B755FD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B755FD" w:rsidRPr="00C071DA" w:rsidRDefault="00B755FD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B755FD" w:rsidRPr="00C071DA" w:rsidRDefault="00B755FD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B755FD" w:rsidRPr="00C071DA" w:rsidRDefault="00B755FD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B755FD" w:rsidRPr="00C071DA" w:rsidRDefault="00B755FD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B755FD" w:rsidRPr="00C071DA" w:rsidRDefault="00B755FD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B755FD" w:rsidRPr="00C071DA" w:rsidRDefault="00B755FD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B755FD" w:rsidRPr="00C071DA" w:rsidRDefault="00B755FD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9441A1" w:rsidRPr="00C071DA" w:rsidRDefault="00432900" w:rsidP="009441A1">
      <w:pPr>
        <w:pStyle w:val="Heading2"/>
        <w:pBdr>
          <w:bottom w:val="single" w:sz="6" w:space="2" w:color="AAAAAA"/>
        </w:pBdr>
        <w:shd w:val="clear" w:color="auto" w:fill="FFFFFF"/>
        <w:spacing w:before="0" w:after="144" w:line="288" w:lineRule="atLeast"/>
        <w:rPr>
          <w:rStyle w:val="apple-converted-space"/>
          <w:rFonts w:ascii="Century Gothic" w:hAnsi="Century Gothic" w:cs="Arial"/>
          <w:b/>
          <w:bCs w:val="0"/>
          <w:color w:val="000000"/>
          <w:sz w:val="29"/>
          <w:szCs w:val="29"/>
        </w:rPr>
      </w:pPr>
      <w:r w:rsidRPr="00C071DA">
        <w:rPr>
          <w:rStyle w:val="apple-converted-space"/>
          <w:rFonts w:ascii="Century Gothic" w:hAnsi="Century Gothic" w:cs="Arial"/>
          <w:b/>
          <w:bCs w:val="0"/>
          <w:color w:val="000000"/>
          <w:sz w:val="29"/>
          <w:szCs w:val="29"/>
        </w:rPr>
        <w:lastRenderedPageBreak/>
        <w:t>Destruction</w:t>
      </w:r>
      <w:r w:rsidR="00B436F1" w:rsidRPr="00C071DA">
        <w:rPr>
          <w:rStyle w:val="apple-converted-space"/>
          <w:rFonts w:ascii="Century Gothic" w:hAnsi="Century Gothic" w:cs="Arial"/>
          <w:b/>
          <w:bCs w:val="0"/>
          <w:color w:val="000000"/>
          <w:sz w:val="29"/>
          <w:szCs w:val="29"/>
        </w:rPr>
        <w:t xml:space="preserve"> Photo Upload Process</w:t>
      </w:r>
    </w:p>
    <w:p w:rsidR="009441A1" w:rsidRPr="00C071DA" w:rsidRDefault="009441A1" w:rsidP="009441A1">
      <w:pPr>
        <w:rPr>
          <w:rFonts w:ascii="Century Gothic" w:hAnsi="Century Gothic" w:cs="Arial"/>
          <w:sz w:val="21"/>
          <w:szCs w:val="21"/>
          <w:lang w:eastAsia="ko-KR"/>
        </w:rPr>
      </w:pPr>
      <w:r w:rsidRPr="00C071DA">
        <w:rPr>
          <w:rFonts w:ascii="Century Gothic" w:hAnsi="Century Gothic" w:cs="Arial"/>
          <w:sz w:val="21"/>
          <w:szCs w:val="21"/>
          <w:lang w:eastAsia="ko-KR"/>
        </w:rPr>
        <w:t xml:space="preserve">In this process, Team will </w:t>
      </w:r>
      <w:r w:rsidR="00B436F1" w:rsidRPr="00C071DA">
        <w:rPr>
          <w:rFonts w:ascii="Century Gothic" w:hAnsi="Century Gothic" w:cs="Arial"/>
          <w:sz w:val="21"/>
          <w:szCs w:val="21"/>
          <w:lang w:eastAsia="ko-KR"/>
        </w:rPr>
        <w:t>upload</w:t>
      </w:r>
      <w:r w:rsidR="00842F39" w:rsidRPr="00C071DA">
        <w:rPr>
          <w:rFonts w:ascii="Century Gothic" w:hAnsi="Century Gothic" w:cs="Arial"/>
          <w:sz w:val="21"/>
          <w:szCs w:val="21"/>
          <w:lang w:eastAsia="ko-KR"/>
        </w:rPr>
        <w:t xml:space="preserve"> the respective </w:t>
      </w:r>
      <w:r w:rsidR="00B436F1" w:rsidRPr="00C071DA">
        <w:rPr>
          <w:rFonts w:ascii="Century Gothic" w:hAnsi="Century Gothic" w:cs="Arial"/>
          <w:sz w:val="21"/>
          <w:szCs w:val="21"/>
          <w:lang w:eastAsia="ko-KR"/>
        </w:rPr>
        <w:t>photos</w:t>
      </w:r>
      <w:r w:rsidR="00842F39" w:rsidRPr="00C071DA">
        <w:rPr>
          <w:rFonts w:ascii="Century Gothic" w:hAnsi="Century Gothic" w:cs="Arial"/>
          <w:sz w:val="21"/>
          <w:szCs w:val="21"/>
          <w:lang w:eastAsia="ko-KR"/>
        </w:rPr>
        <w:t xml:space="preserve"> to respective </w:t>
      </w:r>
      <w:r w:rsidR="00B436F1" w:rsidRPr="00C071DA">
        <w:rPr>
          <w:rFonts w:ascii="Century Gothic" w:hAnsi="Century Gothic" w:cs="Arial"/>
          <w:sz w:val="21"/>
          <w:szCs w:val="21"/>
          <w:lang w:eastAsia="ko-KR"/>
        </w:rPr>
        <w:t>fields</w:t>
      </w:r>
      <w:r w:rsidRPr="00C071DA">
        <w:rPr>
          <w:rFonts w:ascii="Century Gothic" w:hAnsi="Century Gothic" w:cs="Arial"/>
          <w:sz w:val="21"/>
          <w:szCs w:val="21"/>
          <w:lang w:eastAsia="ko-KR"/>
        </w:rPr>
        <w:t>.</w:t>
      </w:r>
      <w:r w:rsidR="009C04B0" w:rsidRPr="00C071DA">
        <w:rPr>
          <w:rFonts w:ascii="Century Gothic" w:hAnsi="Century Gothic" w:cs="Arial"/>
          <w:sz w:val="21"/>
          <w:szCs w:val="21"/>
          <w:lang w:eastAsia="ko-KR"/>
        </w:rPr>
        <w:t>( In Brief for entire Cut to Ship Month )</w:t>
      </w:r>
    </w:p>
    <w:p w:rsidR="00B436F1" w:rsidRPr="00C071DA" w:rsidRDefault="00B436F1" w:rsidP="009441A1">
      <w:pPr>
        <w:rPr>
          <w:rFonts w:ascii="Century Gothic" w:hAnsi="Century Gothic" w:cs="Arial"/>
          <w:sz w:val="21"/>
          <w:szCs w:val="21"/>
          <w:lang w:eastAsia="ko-KR"/>
        </w:rPr>
      </w:pPr>
      <w:r w:rsidRPr="00C071DA">
        <w:rPr>
          <w:rFonts w:ascii="Century Gothic" w:hAnsi="Century Gothic" w:cs="Arial"/>
          <w:sz w:val="21"/>
          <w:szCs w:val="21"/>
          <w:lang w:eastAsia="ko-KR"/>
        </w:rPr>
        <w:t>Then the view will be.</w:t>
      </w:r>
    </w:p>
    <w:p w:rsidR="00432900" w:rsidRPr="00C071DA" w:rsidRDefault="00B436F1" w:rsidP="00D954C2">
      <w:pPr>
        <w:rPr>
          <w:rFonts w:ascii="Century Gothic" w:hAnsi="Century Gothic"/>
          <w:noProof/>
        </w:rPr>
      </w:pPr>
      <w:r w:rsidRPr="00C071DA">
        <w:rPr>
          <w:rFonts w:ascii="Century Gothic" w:hAnsi="Century Gothic" w:cs="Arial"/>
          <w:sz w:val="21"/>
          <w:szCs w:val="21"/>
          <w:lang w:eastAsia="ko-KR"/>
        </w:rPr>
        <w:t>Uploaded View</w:t>
      </w:r>
      <w:r w:rsidR="009441A1" w:rsidRPr="00C071DA">
        <w:rPr>
          <w:rFonts w:ascii="Century Gothic" w:hAnsi="Century Gothic" w:cs="Arial"/>
          <w:sz w:val="21"/>
          <w:szCs w:val="21"/>
          <w:lang w:eastAsia="ko-KR"/>
        </w:rPr>
        <w:t>:</w:t>
      </w:r>
      <w:r w:rsidR="009C04B0" w:rsidRPr="00C071DA">
        <w:rPr>
          <w:rFonts w:ascii="Century Gothic" w:hAnsi="Century Gothic"/>
          <w:noProof/>
        </w:rPr>
        <w:t xml:space="preserve"> </w:t>
      </w:r>
    </w:p>
    <w:p w:rsidR="00B755FD" w:rsidRPr="00C071DA" w:rsidRDefault="00B04BE0" w:rsidP="00D954C2">
      <w:pPr>
        <w:rPr>
          <w:rFonts w:ascii="Century Gothic" w:hAnsi="Century Gothic" w:cs="Arial"/>
          <w:sz w:val="21"/>
          <w:szCs w:val="21"/>
          <w:lang w:eastAsia="ko-KR"/>
        </w:rPr>
      </w:pPr>
      <w:r w:rsidRPr="00C071DA">
        <w:rPr>
          <w:rFonts w:ascii="Century Gothic" w:hAnsi="Century Gothic"/>
          <w:noProof/>
        </w:rPr>
        <mc:AlternateContent>
          <mc:Choice Requires="wps">
            <w:drawing>
              <wp:anchor distT="0" distB="0" distL="114300" distR="114300" simplePos="0" relativeHeight="251690496" behindDoc="0" locked="0" layoutInCell="1" allowOverlap="1" wp14:anchorId="753E37A7" wp14:editId="6EE9EB77">
                <wp:simplePos x="0" y="0"/>
                <wp:positionH relativeFrom="margin">
                  <wp:posOffset>5428034</wp:posOffset>
                </wp:positionH>
                <wp:positionV relativeFrom="paragraph">
                  <wp:posOffset>2148975</wp:posOffset>
                </wp:positionV>
                <wp:extent cx="179962" cy="247650"/>
                <wp:effectExtent l="19050" t="19050" r="10795" b="19050"/>
                <wp:wrapNone/>
                <wp:docPr id="106" name="Rectangle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962" cy="2476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47098D1" id="Rectangle 106" o:spid="_x0000_s1026" style="position:absolute;margin-left:427.4pt;margin-top:169.2pt;width:14.15pt;height:19.5pt;z-index:2516904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" filled="f" strokecolor="red" strokeweight="2.25pt">
                <w10:wrap anchorx="margin"/>
              </v:rect>
            </w:pict>
          </mc:Fallback>
        </mc:AlternateContent>
      </w:r>
      <w:r w:rsidRPr="00C071DA">
        <w:rPr>
          <w:rFonts w:ascii="Century Gothic" w:hAnsi="Century Gothic"/>
          <w:noProof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62A13D66" wp14:editId="5EBD6033">
                <wp:simplePos x="0" y="0"/>
                <wp:positionH relativeFrom="column">
                  <wp:posOffset>5375085</wp:posOffset>
                </wp:positionH>
                <wp:positionV relativeFrom="paragraph">
                  <wp:posOffset>1850092</wp:posOffset>
                </wp:positionV>
                <wp:extent cx="228600" cy="266700"/>
                <wp:effectExtent l="0" t="0" r="19050" b="19050"/>
                <wp:wrapNone/>
                <wp:docPr id="105" name="Text Box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600" cy="266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B3CEE" w:rsidRDefault="00FB3CEE" w:rsidP="00FB3CEE">
                            <w:pPr>
                              <w:jc w:val="center"/>
                            </w:pPr>
                            <w: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A13D66" id="Text Box 105" o:spid="_x0000_s1029" type="#_x0000_t202" style="position:absolute;margin-left:423.25pt;margin-top:145.7pt;width:18pt;height:21pt;z-index:2516802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" fillcolor="white [3201]" strokeweight=".5pt">
                <v:textbox>
                  <w:txbxContent>
                    <w:p w:rsidR="00FB3CEE" w:rsidRDefault="00FB3CEE" w:rsidP="00FB3CEE">
                      <w:pPr>
                        <w:jc w:val="center"/>
                      </w:pPr>
                      <w: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 w:rsidRPr="00C071DA">
        <w:rPr>
          <w:rFonts w:ascii="Century Gothic" w:hAnsi="Century Gothic"/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72A98170" wp14:editId="6BD79A0C">
                <wp:simplePos x="0" y="0"/>
                <wp:positionH relativeFrom="column">
                  <wp:posOffset>4731669</wp:posOffset>
                </wp:positionH>
                <wp:positionV relativeFrom="paragraph">
                  <wp:posOffset>1815397</wp:posOffset>
                </wp:positionV>
                <wp:extent cx="228600" cy="266700"/>
                <wp:effectExtent l="0" t="0" r="19050" b="19050"/>
                <wp:wrapNone/>
                <wp:docPr id="103" name="Text Box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600" cy="266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B3CEE" w:rsidRDefault="00FB3CEE" w:rsidP="00FB3CEE">
                            <w:pPr>
                              <w:jc w:val="center"/>
                            </w:pPr>
                            <w:r>
                              <w:t>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A98170" id="Text Box 103" o:spid="_x0000_s1030" type="#_x0000_t202" style="position:absolute;margin-left:372.55pt;margin-top:142.95pt;width:18pt;height:21pt;z-index:2516720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" fillcolor="white [3201]" strokeweight=".5pt">
                <v:textbox>
                  <w:txbxContent>
                    <w:p w:rsidR="00FB3CEE" w:rsidRDefault="00FB3CEE" w:rsidP="00FB3CEE">
                      <w:pPr>
                        <w:jc w:val="center"/>
                      </w:pPr>
                      <w: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 w:rsidRPr="00C071DA">
        <w:rPr>
          <w:rFonts w:ascii="Century Gothic" w:hAnsi="Century Gothic"/>
          <w:noProof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 wp14:anchorId="493DC202" wp14:editId="6148A61C">
                <wp:simplePos x="0" y="0"/>
                <wp:positionH relativeFrom="margin">
                  <wp:posOffset>4747098</wp:posOffset>
                </wp:positionH>
                <wp:positionV relativeFrom="paragraph">
                  <wp:posOffset>2178158</wp:posOffset>
                </wp:positionV>
                <wp:extent cx="272374" cy="247650"/>
                <wp:effectExtent l="19050" t="19050" r="13970" b="1905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2374" cy="2476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E7BF6D" id="Rectangle 10" o:spid="_x0000_s1026" style="position:absolute;margin-left:373.8pt;margin-top:171.5pt;width:21.45pt;height:19.5pt;z-index:2516392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" filled="f" strokecolor="red" strokeweight="2.25pt">
                <w10:wrap anchorx="margin"/>
              </v:rect>
            </w:pict>
          </mc:Fallback>
        </mc:AlternateContent>
      </w:r>
      <w:r w:rsidRPr="00C071DA">
        <w:rPr>
          <w:rFonts w:ascii="Century Gothic" w:hAnsi="Century Gothic"/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3B1962C7" wp14:editId="57EF47A1">
                <wp:simplePos x="0" y="0"/>
                <wp:positionH relativeFrom="column">
                  <wp:posOffset>-48233</wp:posOffset>
                </wp:positionH>
                <wp:positionV relativeFrom="paragraph">
                  <wp:posOffset>1786444</wp:posOffset>
                </wp:positionV>
                <wp:extent cx="228600" cy="266700"/>
                <wp:effectExtent l="0" t="0" r="19050" b="19050"/>
                <wp:wrapNone/>
                <wp:docPr id="102" name="Text Box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600" cy="266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B3CEE" w:rsidRDefault="00FB3CEE" w:rsidP="00FB3CEE">
                            <w:pPr>
                              <w:jc w:val="center"/>
                            </w:pPr>
                            <w:r>
                              <w:t>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1962C7" id="Text Box 102" o:spid="_x0000_s1031" type="#_x0000_t202" style="position:absolute;margin-left:-3.8pt;margin-top:140.65pt;width:18pt;height:21pt;z-index:2516638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" fillcolor="white [3201]" strokeweight=".5pt">
                <v:textbox>
                  <w:txbxContent>
                    <w:p w:rsidR="00FB3CEE" w:rsidRDefault="00FB3CEE" w:rsidP="00FB3CEE">
                      <w:pPr>
                        <w:jc w:val="center"/>
                      </w:pPr>
                      <w: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Pr="00C071DA">
        <w:rPr>
          <w:rFonts w:ascii="Century Gothic" w:hAnsi="Century Gothic"/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119BD571" wp14:editId="2257FD62">
                <wp:simplePos x="0" y="0"/>
                <wp:positionH relativeFrom="margin">
                  <wp:posOffset>-93169</wp:posOffset>
                </wp:positionH>
                <wp:positionV relativeFrom="paragraph">
                  <wp:posOffset>2128277</wp:posOffset>
                </wp:positionV>
                <wp:extent cx="266700" cy="247650"/>
                <wp:effectExtent l="19050" t="19050" r="19050" b="19050"/>
                <wp:wrapNone/>
                <wp:docPr id="100" name="Rectangle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2476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0CD610" id="Rectangle 100" o:spid="_x0000_s1026" style="position:absolute;margin-left:-7.35pt;margin-top:167.6pt;width:21pt;height:19.5pt;z-index:251653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" filled="f" strokecolor="red" strokeweight="2.25pt">
                <w10:wrap anchorx="margin"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505DB736" wp14:editId="31C3C534">
            <wp:extent cx="5732145" cy="2571115"/>
            <wp:effectExtent l="0" t="0" r="1905" b="63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57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900" w:rsidRPr="00C071DA" w:rsidRDefault="00432900" w:rsidP="00D954C2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9C04B0" w:rsidRPr="00C071DA" w:rsidRDefault="009C04B0" w:rsidP="00C410EE">
      <w:pPr>
        <w:pStyle w:val="ListParagraph"/>
        <w:numPr>
          <w:ilvl w:val="0"/>
          <w:numId w:val="13"/>
        </w:numPr>
        <w:rPr>
          <w:rFonts w:ascii="Century Gothic" w:hAnsi="Century Gothic" w:cs="Arial"/>
          <w:sz w:val="21"/>
          <w:szCs w:val="21"/>
          <w:lang w:eastAsia="ko-KR"/>
        </w:rPr>
      </w:pPr>
      <w:r w:rsidRPr="00C071DA">
        <w:rPr>
          <w:rFonts w:ascii="Century Gothic" w:hAnsi="Century Gothic" w:cs="Arial"/>
          <w:sz w:val="21"/>
          <w:szCs w:val="21"/>
          <w:lang w:eastAsia="ko-KR"/>
        </w:rPr>
        <w:t xml:space="preserve">After uploading, by selecting the </w:t>
      </w:r>
      <w:r w:rsidR="00C410EE" w:rsidRPr="00C410EE">
        <w:rPr>
          <w:rFonts w:ascii="Century Gothic" w:hAnsi="Century Gothic" w:cs="Arial"/>
          <w:sz w:val="21"/>
          <w:szCs w:val="21"/>
          <w:lang w:eastAsia="ko-KR"/>
        </w:rPr>
        <w:t>Destroy Note #</w:t>
      </w:r>
      <w:r w:rsidR="00B04BE0">
        <w:rPr>
          <w:rFonts w:ascii="Century Gothic" w:hAnsi="Century Gothic" w:cs="Arial"/>
          <w:sz w:val="21"/>
          <w:szCs w:val="21"/>
          <w:lang w:eastAsia="ko-KR"/>
        </w:rPr>
        <w:t>,</w:t>
      </w:r>
      <w:r w:rsidRPr="00C071DA">
        <w:rPr>
          <w:rFonts w:ascii="Century Gothic" w:hAnsi="Century Gothic" w:cs="Arial"/>
          <w:sz w:val="21"/>
          <w:szCs w:val="21"/>
          <w:lang w:eastAsia="ko-KR"/>
        </w:rPr>
        <w:t xml:space="preserve"> the</w:t>
      </w:r>
      <w:r w:rsidR="00C410EE">
        <w:rPr>
          <w:rFonts w:ascii="Century Gothic" w:hAnsi="Century Gothic" w:cs="Arial"/>
          <w:sz w:val="21"/>
          <w:szCs w:val="21"/>
          <w:lang w:eastAsia="ko-KR"/>
        </w:rPr>
        <w:t>n</w:t>
      </w:r>
      <w:r w:rsidRPr="00C071DA">
        <w:rPr>
          <w:rFonts w:ascii="Century Gothic" w:hAnsi="Century Gothic" w:cs="Arial"/>
          <w:sz w:val="21"/>
          <w:szCs w:val="21"/>
          <w:lang w:eastAsia="ko-KR"/>
        </w:rPr>
        <w:t xml:space="preserve"> below details can be view.</w:t>
      </w:r>
    </w:p>
    <w:p w:rsidR="00FB3CEE" w:rsidRPr="00C071DA" w:rsidRDefault="00FB3CEE" w:rsidP="00FB3CEE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FB3CEE" w:rsidRPr="00C071DA" w:rsidRDefault="00FB3CEE" w:rsidP="00FB3CEE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  <w:r w:rsidRPr="00C071DA">
        <w:rPr>
          <w:rFonts w:ascii="Century Gothic" w:hAnsi="Century Gothic"/>
          <w:noProof/>
        </w:rPr>
        <w:drawing>
          <wp:inline distT="0" distB="0" distL="0" distR="0" wp14:anchorId="6D60896C" wp14:editId="21F6743C">
            <wp:extent cx="4105275" cy="2856330"/>
            <wp:effectExtent l="57150" t="57150" r="104775" b="11557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l="16639" t="5623" r="11647" b="5621"/>
                    <a:stretch/>
                  </pic:blipFill>
                  <pic:spPr bwMode="auto">
                    <a:xfrm>
                      <a:off x="0" y="0"/>
                      <a:ext cx="4110739" cy="2860132"/>
                    </a:xfrm>
                    <a:prstGeom prst="rect">
                      <a:avLst/>
                    </a:prstGeom>
                    <a:ln w="3175" cap="sq">
                      <a:solidFill>
                        <a:srgbClr val="000000"/>
                      </a:solidFill>
                      <a:miter lim="800000"/>
                    </a:ln>
                    <a:effectLst>
                      <a:outerShdw blurRad="57150" dist="50800" dir="2700000" algn="tl" rotWithShape="0">
                        <a:srgbClr val="000000">
                          <a:alpha val="40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6413" w:rsidRPr="00C071DA" w:rsidRDefault="000C6413" w:rsidP="000C6413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</w:p>
    <w:p w:rsidR="000C6413" w:rsidRPr="00C071DA" w:rsidRDefault="00FB3CEE" w:rsidP="00FB3CEE">
      <w:pPr>
        <w:pStyle w:val="ListParagraph"/>
        <w:numPr>
          <w:ilvl w:val="0"/>
          <w:numId w:val="13"/>
        </w:numPr>
        <w:rPr>
          <w:rFonts w:ascii="Century Gothic" w:hAnsi="Century Gothic" w:cs="Arial"/>
          <w:sz w:val="21"/>
          <w:szCs w:val="21"/>
          <w:lang w:eastAsia="ko-KR"/>
        </w:rPr>
      </w:pPr>
      <w:r w:rsidRPr="00C071DA">
        <w:rPr>
          <w:rFonts w:ascii="Century Gothic" w:hAnsi="Century Gothic" w:cs="Arial"/>
          <w:sz w:val="21"/>
          <w:szCs w:val="21"/>
          <w:lang w:eastAsia="ko-KR"/>
        </w:rPr>
        <w:lastRenderedPageBreak/>
        <w:t>After uploading, by selecting the Destruction Certificate the below details can be view.</w:t>
      </w:r>
      <w:r w:rsidR="009C04B0" w:rsidRPr="00C071DA">
        <w:rPr>
          <w:rFonts w:ascii="Century Gothic" w:hAnsi="Century Gothic"/>
          <w:noProof/>
        </w:rPr>
        <w:drawing>
          <wp:inline distT="0" distB="0" distL="0" distR="0" wp14:anchorId="0FC91351" wp14:editId="2FF6D548">
            <wp:extent cx="3600450" cy="8401050"/>
            <wp:effectExtent l="57150" t="57150" r="114300" b="11430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05"/>
                    <a:stretch/>
                  </pic:blipFill>
                  <pic:spPr bwMode="auto">
                    <a:xfrm>
                      <a:off x="0" y="0"/>
                      <a:ext cx="3600450" cy="8401050"/>
                    </a:xfrm>
                    <a:prstGeom prst="rect">
                      <a:avLst/>
                    </a:prstGeom>
                    <a:ln w="3175" cap="sq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>
                      <a:outerShdw blurRad="57150" dist="50800" dir="2700000" algn="tl" rotWithShape="0">
                        <a:srgbClr val="000000">
                          <a:alpha val="40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C4891" w:rsidRPr="00C071DA" w:rsidRDefault="00BC4891" w:rsidP="00BC4891">
      <w:pPr>
        <w:pStyle w:val="ListParagraph"/>
        <w:numPr>
          <w:ilvl w:val="0"/>
          <w:numId w:val="13"/>
        </w:numPr>
        <w:rPr>
          <w:rFonts w:ascii="Century Gothic" w:hAnsi="Century Gothic" w:cs="Arial"/>
          <w:sz w:val="21"/>
          <w:szCs w:val="21"/>
          <w:lang w:eastAsia="ko-KR"/>
        </w:rPr>
      </w:pPr>
      <w:r w:rsidRPr="00C071DA">
        <w:rPr>
          <w:rFonts w:ascii="Century Gothic" w:hAnsi="Century Gothic" w:cs="Arial"/>
          <w:sz w:val="21"/>
          <w:szCs w:val="21"/>
          <w:lang w:eastAsia="ko-KR"/>
        </w:rPr>
        <w:lastRenderedPageBreak/>
        <w:t>After uploading, by selecting the Carton # the below details can be entered.</w:t>
      </w:r>
    </w:p>
    <w:p w:rsidR="00BC4891" w:rsidRPr="00C071DA" w:rsidRDefault="00BC4891" w:rsidP="00BC4891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</w:p>
    <w:p w:rsidR="00BC4891" w:rsidRDefault="0073597C" w:rsidP="00BC4891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  <w:r>
        <w:rPr>
          <w:noProof/>
        </w:rPr>
        <w:drawing>
          <wp:inline distT="0" distB="0" distL="0" distR="0" wp14:anchorId="322E0376" wp14:editId="04DA8C13">
            <wp:extent cx="4124325" cy="2552700"/>
            <wp:effectExtent l="0" t="0" r="952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14F1" w:rsidRDefault="004A14F1" w:rsidP="00BC4891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</w:p>
    <w:p w:rsidR="004A14F1" w:rsidRPr="00C071DA" w:rsidRDefault="00B7500D" w:rsidP="00BC4891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  <w:r>
        <w:rPr>
          <w:noProof/>
        </w:rPr>
        <w:drawing>
          <wp:inline distT="0" distB="0" distL="0" distR="0" wp14:anchorId="2BBA1F71" wp14:editId="5350E8EF">
            <wp:extent cx="4467225" cy="2724150"/>
            <wp:effectExtent l="0" t="0" r="952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6413" w:rsidRPr="00C071DA" w:rsidRDefault="000C6413" w:rsidP="000C6413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</w:p>
    <w:p w:rsidR="00BC4891" w:rsidRPr="00C071DA" w:rsidRDefault="00BC4891" w:rsidP="00BC4891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  <w:r w:rsidRPr="00C071DA">
        <w:rPr>
          <w:rFonts w:ascii="Century Gothic" w:hAnsi="Century Gothic" w:cs="Arial"/>
          <w:sz w:val="21"/>
          <w:szCs w:val="21"/>
          <w:lang w:eastAsia="ko-KR"/>
        </w:rPr>
        <w:t>In this process, Team will upload the respective photos to respective fields.( In detail for style level in that particular Cut to Ship Month )</w:t>
      </w:r>
    </w:p>
    <w:p w:rsidR="00BC4891" w:rsidRPr="00C071DA" w:rsidRDefault="00BC4891" w:rsidP="000C6413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</w:p>
    <w:p w:rsidR="00AA4311" w:rsidRDefault="00AA4311" w:rsidP="00BC4891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AA4311" w:rsidRDefault="00AA4311" w:rsidP="00BC4891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B7500D" w:rsidRDefault="00B7500D" w:rsidP="00BC4891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B7500D" w:rsidRDefault="00B7500D" w:rsidP="00BC4891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B7500D" w:rsidRDefault="00B7500D" w:rsidP="00BC4891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AA4311" w:rsidRDefault="00AA4311" w:rsidP="00BC4891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AA4311" w:rsidRDefault="00AA4311" w:rsidP="00BC4891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AA4311" w:rsidRDefault="00AA4311" w:rsidP="00BC4891">
      <w:pPr>
        <w:rPr>
          <w:rFonts w:ascii="Century Gothic" w:hAnsi="Century Gothic" w:cs="Arial"/>
          <w:sz w:val="21"/>
          <w:szCs w:val="21"/>
          <w:lang w:eastAsia="ko-KR"/>
        </w:rPr>
      </w:pPr>
    </w:p>
    <w:p w:rsidR="00BC4891" w:rsidRPr="00C071DA" w:rsidRDefault="00BC4891" w:rsidP="00BC4891">
      <w:pPr>
        <w:rPr>
          <w:rFonts w:ascii="Century Gothic" w:hAnsi="Century Gothic" w:cs="Arial"/>
          <w:sz w:val="21"/>
          <w:szCs w:val="21"/>
          <w:lang w:eastAsia="ko-KR"/>
        </w:rPr>
      </w:pPr>
      <w:r w:rsidRPr="00C071DA">
        <w:rPr>
          <w:rFonts w:ascii="Century Gothic" w:hAnsi="Century Gothic" w:cs="Arial"/>
          <w:sz w:val="21"/>
          <w:szCs w:val="21"/>
          <w:lang w:eastAsia="ko-KR"/>
        </w:rPr>
        <w:lastRenderedPageBreak/>
        <w:t>Then the view will be.</w:t>
      </w:r>
    </w:p>
    <w:p w:rsidR="00BC4891" w:rsidRPr="00C071DA" w:rsidRDefault="00BC4891" w:rsidP="00BC4891">
      <w:pPr>
        <w:rPr>
          <w:rFonts w:ascii="Century Gothic" w:hAnsi="Century Gothic" w:cs="Arial"/>
          <w:sz w:val="21"/>
          <w:szCs w:val="21"/>
          <w:lang w:eastAsia="ko-KR"/>
        </w:rPr>
      </w:pPr>
      <w:r w:rsidRPr="00C071DA">
        <w:rPr>
          <w:rFonts w:ascii="Century Gothic" w:hAnsi="Century Gothic" w:cs="Arial"/>
          <w:sz w:val="21"/>
          <w:szCs w:val="21"/>
          <w:lang w:eastAsia="ko-KR"/>
        </w:rPr>
        <w:t>Uploaded View:</w:t>
      </w:r>
    </w:p>
    <w:p w:rsidR="000C6413" w:rsidRPr="00C071DA" w:rsidRDefault="00745B93" w:rsidP="000C6413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  <w:r>
        <w:rPr>
          <w:noProof/>
        </w:rPr>
        <w:drawing>
          <wp:inline distT="0" distB="0" distL="0" distR="0" wp14:anchorId="6FB6117C" wp14:editId="3E2D3FF6">
            <wp:extent cx="5732145" cy="2533650"/>
            <wp:effectExtent l="0" t="0" r="190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6413" w:rsidRPr="00C071DA" w:rsidRDefault="000C6413" w:rsidP="000C6413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</w:p>
    <w:p w:rsidR="000C6413" w:rsidRPr="00C071DA" w:rsidRDefault="000C6413" w:rsidP="000C6413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</w:p>
    <w:p w:rsidR="000C6413" w:rsidRPr="00C071DA" w:rsidRDefault="000C6413" w:rsidP="000C6413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</w:p>
    <w:p w:rsidR="000C6413" w:rsidRPr="00C071DA" w:rsidRDefault="000C6413" w:rsidP="000C6413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</w:p>
    <w:p w:rsidR="000C6413" w:rsidRPr="00C071DA" w:rsidRDefault="000C6413" w:rsidP="000C6413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</w:p>
    <w:p w:rsidR="000C6413" w:rsidRPr="00C071DA" w:rsidRDefault="000C6413" w:rsidP="000C6413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</w:p>
    <w:p w:rsidR="000C6413" w:rsidRPr="00C071DA" w:rsidRDefault="000C6413" w:rsidP="000C6413">
      <w:pPr>
        <w:pStyle w:val="ListParagraph"/>
        <w:rPr>
          <w:rFonts w:ascii="Century Gothic" w:hAnsi="Century Gothic" w:cs="Arial"/>
          <w:sz w:val="21"/>
          <w:szCs w:val="21"/>
          <w:lang w:eastAsia="ko-KR"/>
        </w:rPr>
      </w:pPr>
    </w:p>
    <w:p w:rsidR="008A564A" w:rsidRPr="00C071DA" w:rsidRDefault="00432900" w:rsidP="008A564A">
      <w:pPr>
        <w:pStyle w:val="Heading2"/>
        <w:pBdr>
          <w:bottom w:val="single" w:sz="6" w:space="2" w:color="AAAAAA"/>
        </w:pBdr>
        <w:shd w:val="clear" w:color="auto" w:fill="FFFFFF"/>
        <w:spacing w:before="0" w:after="144" w:line="288" w:lineRule="atLeast"/>
        <w:rPr>
          <w:rStyle w:val="apple-converted-space"/>
          <w:rFonts w:ascii="Century Gothic" w:hAnsi="Century Gothic" w:cs="Arial"/>
          <w:b/>
          <w:bCs w:val="0"/>
          <w:color w:val="000000"/>
          <w:sz w:val="29"/>
          <w:szCs w:val="29"/>
        </w:rPr>
      </w:pPr>
      <w:r w:rsidRPr="00C071DA">
        <w:rPr>
          <w:rStyle w:val="mw-headline"/>
          <w:rFonts w:ascii="Century Gothic" w:hAnsi="Century Gothic" w:cs="Arial"/>
          <w:b/>
          <w:bCs w:val="0"/>
          <w:color w:val="000000"/>
          <w:sz w:val="29"/>
          <w:szCs w:val="29"/>
        </w:rPr>
        <w:lastRenderedPageBreak/>
        <w:t xml:space="preserve">Process </w:t>
      </w:r>
      <w:r w:rsidR="008A564A" w:rsidRPr="00C071DA">
        <w:rPr>
          <w:rStyle w:val="mw-headline"/>
          <w:rFonts w:ascii="Century Gothic" w:hAnsi="Century Gothic" w:cs="Arial"/>
          <w:b/>
          <w:bCs w:val="0"/>
          <w:color w:val="000000"/>
          <w:sz w:val="29"/>
          <w:szCs w:val="29"/>
        </w:rPr>
        <w:t>Flow Chart</w:t>
      </w:r>
    </w:p>
    <w:p w:rsidR="008A564A" w:rsidRPr="00C071DA" w:rsidRDefault="00432900" w:rsidP="008A564A">
      <w:pPr>
        <w:rPr>
          <w:rFonts w:ascii="Century Gothic" w:hAnsi="Century Gothic"/>
        </w:rPr>
      </w:pPr>
      <w:r w:rsidRPr="00C071DA">
        <w:rPr>
          <w:rFonts w:ascii="Century Gothic" w:hAnsi="Century Gothic"/>
        </w:rPr>
        <w:object w:dxaOrig="8925" w:dyaOrig="12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373.6pt" o:ole="">
            <v:imagedata r:id="rId21" o:title="" cropbottom="26775f"/>
          </v:shape>
          <o:OLEObject Type="Embed" ProgID="AcroExch.Document.7" ShapeID="_x0000_i1025" DrawAspect="Content" ObjectID="_1496739404" r:id="rId22"/>
        </w:object>
      </w:r>
    </w:p>
    <w:p w:rsidR="008A564A" w:rsidRPr="00C071DA" w:rsidRDefault="008A564A" w:rsidP="008A564A">
      <w:pPr>
        <w:rPr>
          <w:rFonts w:ascii="Century Gothic" w:hAnsi="Century Gothic"/>
        </w:rPr>
      </w:pPr>
    </w:p>
    <w:p w:rsidR="008A564A" w:rsidRPr="00C071DA" w:rsidRDefault="008A564A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8A564A" w:rsidRPr="00C071DA" w:rsidRDefault="008A564A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8A564A" w:rsidRPr="00C071DA" w:rsidRDefault="008A564A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8A564A" w:rsidRPr="00C071DA" w:rsidRDefault="008A564A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8A564A" w:rsidRPr="00C071DA" w:rsidRDefault="008A564A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F90D73" w:rsidRPr="00C071DA" w:rsidRDefault="00F90D73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F90D73" w:rsidRPr="00C071DA" w:rsidRDefault="00F90D73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F90D73" w:rsidRPr="00C071DA" w:rsidRDefault="00F90D73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F90D73" w:rsidRPr="00C071DA" w:rsidRDefault="00F90D73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F90D73" w:rsidRPr="00C071DA" w:rsidRDefault="00F90D73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F90D73" w:rsidRPr="00C071DA" w:rsidRDefault="00F90D73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F90D73" w:rsidRPr="00C071DA" w:rsidRDefault="00F90D73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F90D73" w:rsidRPr="00C071DA" w:rsidRDefault="00F90D73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F90D73" w:rsidRPr="00C071DA" w:rsidRDefault="00F90D73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F90D73" w:rsidRPr="00C071DA" w:rsidRDefault="00F90D73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F90D73" w:rsidRPr="00C071DA" w:rsidRDefault="00F90D73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F90D73" w:rsidRPr="00C071DA" w:rsidRDefault="00F90D73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F90D73" w:rsidRPr="00C071DA" w:rsidRDefault="00F90D73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F90D73" w:rsidRPr="00C071DA" w:rsidRDefault="00745B93" w:rsidP="00F90D73">
      <w:pPr>
        <w:pStyle w:val="Heading2"/>
        <w:pBdr>
          <w:bottom w:val="single" w:sz="6" w:space="2" w:color="AAAAAA"/>
        </w:pBdr>
        <w:shd w:val="clear" w:color="auto" w:fill="FFFFFF"/>
        <w:spacing w:before="0" w:after="144" w:line="288" w:lineRule="atLeast"/>
        <w:rPr>
          <w:rStyle w:val="apple-converted-space"/>
          <w:rFonts w:ascii="Century Gothic" w:hAnsi="Century Gothic" w:cs="Arial"/>
          <w:b/>
          <w:bCs w:val="0"/>
          <w:color w:val="000000"/>
          <w:sz w:val="29"/>
          <w:szCs w:val="29"/>
        </w:rPr>
      </w:pPr>
      <w:r>
        <w:rPr>
          <w:rStyle w:val="mw-headline"/>
          <w:rFonts w:ascii="Century Gothic" w:hAnsi="Century Gothic" w:cs="Arial"/>
          <w:b/>
          <w:bCs w:val="0"/>
          <w:color w:val="000000"/>
          <w:sz w:val="29"/>
          <w:szCs w:val="29"/>
        </w:rPr>
        <w:lastRenderedPageBreak/>
        <w:t xml:space="preserve">Process </w:t>
      </w:r>
      <w:r w:rsidR="00F90D73" w:rsidRPr="00C071DA">
        <w:rPr>
          <w:rStyle w:val="mw-headline"/>
          <w:rFonts w:ascii="Century Gothic" w:hAnsi="Century Gothic" w:cs="Arial"/>
          <w:b/>
          <w:bCs w:val="0"/>
          <w:color w:val="000000"/>
          <w:sz w:val="29"/>
          <w:szCs w:val="29"/>
        </w:rPr>
        <w:t>Flow Chart</w:t>
      </w:r>
    </w:p>
    <w:p w:rsidR="00F90D73" w:rsidRPr="00C071DA" w:rsidRDefault="00FE0742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  <w:r>
        <w:object w:dxaOrig="14305" w:dyaOrig="9469">
          <v:shape id="_x0000_i1026" type="#_x0000_t75" style="width:451pt;height:298.2pt" o:ole="">
            <v:imagedata r:id="rId23" o:title=""/>
          </v:shape>
          <o:OLEObject Type="Embed" ProgID="Visio.Drawing.11" ShapeID="_x0000_i1026" DrawAspect="Content" ObjectID="_1496739405" r:id="rId24"/>
        </w:object>
      </w:r>
    </w:p>
    <w:p w:rsidR="008A564A" w:rsidRPr="00C071DA" w:rsidRDefault="008A564A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8A564A" w:rsidRPr="00C071DA" w:rsidRDefault="008A564A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8A564A" w:rsidRPr="00C071DA" w:rsidRDefault="008A564A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8A564A" w:rsidRPr="00C071DA" w:rsidRDefault="008A564A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8A564A" w:rsidRPr="00C071DA" w:rsidRDefault="008A564A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8A564A" w:rsidRPr="00C071DA" w:rsidRDefault="008A564A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8A564A" w:rsidRPr="00C071DA" w:rsidRDefault="008A564A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8A564A" w:rsidRPr="00C071DA" w:rsidRDefault="008A564A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8A564A" w:rsidRPr="00C071DA" w:rsidRDefault="008A564A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8A564A" w:rsidRPr="00C071DA" w:rsidRDefault="008A564A" w:rsidP="002F76E3">
      <w:pPr>
        <w:pStyle w:val="ListParagraph"/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p w:rsidR="008A564A" w:rsidRPr="00C071DA" w:rsidRDefault="008A564A" w:rsidP="001F6EB1">
      <w:pPr>
        <w:rPr>
          <w:rFonts w:ascii="Century Gothic" w:hAnsi="Century Gothic" w:cs="Arial"/>
          <w:color w:val="000000"/>
          <w:sz w:val="21"/>
          <w:szCs w:val="21"/>
          <w:shd w:val="clear" w:color="auto" w:fill="FFFFFF"/>
        </w:rPr>
      </w:pPr>
    </w:p>
    <w:sectPr w:rsidR="008A564A" w:rsidRPr="00C071DA" w:rsidSect="002D7289">
      <w:headerReference w:type="default" r:id="rId25"/>
      <w:footerReference w:type="default" r:id="rId26"/>
      <w:pgSz w:w="11907" w:h="16839" w:code="9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05B28" w:rsidRDefault="00D05B28" w:rsidP="002D7289">
      <w:pPr>
        <w:spacing w:after="0" w:line="240" w:lineRule="auto"/>
      </w:pPr>
      <w:r>
        <w:separator/>
      </w:r>
    </w:p>
  </w:endnote>
  <w:endnote w:type="continuationSeparator" w:id="0">
    <w:p w:rsidR="00D05B28" w:rsidRDefault="00D05B28" w:rsidP="002D728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84F01" w:rsidRDefault="00484F01">
    <w:pPr>
      <w:pStyle w:val="Footer"/>
    </w:pPr>
    <w:r>
      <w:t>Version V1</w:t>
    </w:r>
  </w:p>
  <w:p w:rsidR="00484F01" w:rsidRDefault="00484F0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05B28" w:rsidRDefault="00D05B28" w:rsidP="002D7289">
      <w:pPr>
        <w:spacing w:after="0" w:line="240" w:lineRule="auto"/>
      </w:pPr>
      <w:r>
        <w:separator/>
      </w:r>
    </w:p>
  </w:footnote>
  <w:footnote w:type="continuationSeparator" w:id="0">
    <w:p w:rsidR="00D05B28" w:rsidRDefault="00D05B28" w:rsidP="002D728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84F01" w:rsidRPr="00D112B3" w:rsidRDefault="00B80CF9" w:rsidP="00D112B3">
    <w:pPr>
      <w:pStyle w:val="Header"/>
      <w:rPr>
        <w:rFonts w:ascii="Century Gothic" w:hAnsi="Century Gothic"/>
      </w:rPr>
    </w:pPr>
    <w:r w:rsidRPr="00B80CF9">
      <w:rPr>
        <w:rFonts w:ascii="Century Gothic" w:hAnsi="Century Gothic"/>
      </w:rPr>
      <w:t>CR#</w:t>
    </w:r>
    <w:r w:rsidR="00B755FD" w:rsidRPr="00B755FD">
      <w:rPr>
        <w:rFonts w:ascii="Century Gothic" w:hAnsi="Century Gothic"/>
      </w:rPr>
      <w:t>1341</w:t>
    </w:r>
    <w:r w:rsidR="00E44073">
      <w:rPr>
        <w:rFonts w:ascii="Century Gothic" w:hAnsi="Century Gothic"/>
      </w:rPr>
      <w:t xml:space="preserve"> </w:t>
    </w:r>
    <w:r>
      <w:rPr>
        <w:rFonts w:ascii="Century Gothic" w:hAnsi="Century Gothic"/>
      </w:rPr>
      <w:t xml:space="preserve">// </w:t>
    </w:r>
    <w:r w:rsidR="00AD0F09">
      <w:rPr>
        <w:rFonts w:ascii="Century Gothic" w:hAnsi="Century Gothic"/>
      </w:rPr>
      <w:t xml:space="preserve">Surplus </w:t>
    </w:r>
    <w:r w:rsidR="00AB20BB">
      <w:rPr>
        <w:rFonts w:ascii="Century Gothic" w:hAnsi="Century Gothic"/>
      </w:rPr>
      <w:t>Destruction Process in SFC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D70E2"/>
    <w:multiLevelType w:val="hybridMultilevel"/>
    <w:tmpl w:val="439297C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96051F"/>
    <w:multiLevelType w:val="hybridMultilevel"/>
    <w:tmpl w:val="0FDE04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1013C5"/>
    <w:multiLevelType w:val="hybridMultilevel"/>
    <w:tmpl w:val="FBB26B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643E03"/>
    <w:multiLevelType w:val="hybridMultilevel"/>
    <w:tmpl w:val="7AD6D37A"/>
    <w:lvl w:ilvl="0" w:tplc="29DC3CE4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18E1186E"/>
    <w:multiLevelType w:val="multilevel"/>
    <w:tmpl w:val="F322E3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FB101DD"/>
    <w:multiLevelType w:val="hybridMultilevel"/>
    <w:tmpl w:val="46300B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EF464B"/>
    <w:multiLevelType w:val="hybridMultilevel"/>
    <w:tmpl w:val="16B6C2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25E36BE"/>
    <w:multiLevelType w:val="hybridMultilevel"/>
    <w:tmpl w:val="58AE79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9D172FC"/>
    <w:multiLevelType w:val="hybridMultilevel"/>
    <w:tmpl w:val="0B2037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D14038B"/>
    <w:multiLevelType w:val="hybridMultilevel"/>
    <w:tmpl w:val="4BA42A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0A90E45"/>
    <w:multiLevelType w:val="hybridMultilevel"/>
    <w:tmpl w:val="439297C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2E1A9A"/>
    <w:multiLevelType w:val="hybridMultilevel"/>
    <w:tmpl w:val="A5BEEA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B967C63"/>
    <w:multiLevelType w:val="hybridMultilevel"/>
    <w:tmpl w:val="77EAD6A8"/>
    <w:lvl w:ilvl="0" w:tplc="04090019">
      <w:start w:val="3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CF5634F"/>
    <w:multiLevelType w:val="hybridMultilevel"/>
    <w:tmpl w:val="35349C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00D2AE6"/>
    <w:multiLevelType w:val="hybridMultilevel"/>
    <w:tmpl w:val="163E88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0723C50"/>
    <w:multiLevelType w:val="hybridMultilevel"/>
    <w:tmpl w:val="C7049A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9826C01"/>
    <w:multiLevelType w:val="hybridMultilevel"/>
    <w:tmpl w:val="77BE1E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3292A36"/>
    <w:multiLevelType w:val="hybridMultilevel"/>
    <w:tmpl w:val="720465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13"/>
  </w:num>
  <w:num w:numId="4">
    <w:abstractNumId w:val="16"/>
  </w:num>
  <w:num w:numId="5">
    <w:abstractNumId w:val="8"/>
  </w:num>
  <w:num w:numId="6">
    <w:abstractNumId w:val="5"/>
  </w:num>
  <w:num w:numId="7">
    <w:abstractNumId w:val="9"/>
  </w:num>
  <w:num w:numId="8">
    <w:abstractNumId w:val="4"/>
  </w:num>
  <w:num w:numId="9">
    <w:abstractNumId w:val="17"/>
  </w:num>
  <w:num w:numId="10">
    <w:abstractNumId w:val="2"/>
  </w:num>
  <w:num w:numId="11">
    <w:abstractNumId w:val="14"/>
  </w:num>
  <w:num w:numId="12">
    <w:abstractNumId w:val="11"/>
  </w:num>
  <w:num w:numId="13">
    <w:abstractNumId w:val="10"/>
  </w:num>
  <w:num w:numId="14">
    <w:abstractNumId w:val="0"/>
  </w:num>
  <w:num w:numId="15">
    <w:abstractNumId w:val="12"/>
  </w:num>
  <w:num w:numId="16">
    <w:abstractNumId w:val="15"/>
  </w:num>
  <w:num w:numId="17">
    <w:abstractNumId w:val="3"/>
  </w:num>
  <w:num w:numId="1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7289"/>
    <w:rsid w:val="00051D67"/>
    <w:rsid w:val="00054164"/>
    <w:rsid w:val="00067B15"/>
    <w:rsid w:val="00073578"/>
    <w:rsid w:val="00074113"/>
    <w:rsid w:val="00084818"/>
    <w:rsid w:val="000961D4"/>
    <w:rsid w:val="000C6413"/>
    <w:rsid w:val="000D59F9"/>
    <w:rsid w:val="000D7C6E"/>
    <w:rsid w:val="000E0DFB"/>
    <w:rsid w:val="00110E22"/>
    <w:rsid w:val="0011471E"/>
    <w:rsid w:val="00126417"/>
    <w:rsid w:val="00142319"/>
    <w:rsid w:val="00160D68"/>
    <w:rsid w:val="001610CD"/>
    <w:rsid w:val="00170E33"/>
    <w:rsid w:val="00174D41"/>
    <w:rsid w:val="001779C8"/>
    <w:rsid w:val="001812A9"/>
    <w:rsid w:val="001905CC"/>
    <w:rsid w:val="001B1D2E"/>
    <w:rsid w:val="001B65FB"/>
    <w:rsid w:val="001C5D14"/>
    <w:rsid w:val="001D07D8"/>
    <w:rsid w:val="001E3607"/>
    <w:rsid w:val="001F6EB1"/>
    <w:rsid w:val="00202A03"/>
    <w:rsid w:val="00202E9D"/>
    <w:rsid w:val="00235B96"/>
    <w:rsid w:val="002402C0"/>
    <w:rsid w:val="00252700"/>
    <w:rsid w:val="00261B1D"/>
    <w:rsid w:val="002826DB"/>
    <w:rsid w:val="002B1432"/>
    <w:rsid w:val="002B465A"/>
    <w:rsid w:val="002D7289"/>
    <w:rsid w:val="002F127A"/>
    <w:rsid w:val="002F444A"/>
    <w:rsid w:val="002F567F"/>
    <w:rsid w:val="002F68FB"/>
    <w:rsid w:val="002F76E3"/>
    <w:rsid w:val="00313B77"/>
    <w:rsid w:val="00314F62"/>
    <w:rsid w:val="0033051F"/>
    <w:rsid w:val="00353A93"/>
    <w:rsid w:val="003771E0"/>
    <w:rsid w:val="00393F3D"/>
    <w:rsid w:val="003973A0"/>
    <w:rsid w:val="003A0DD4"/>
    <w:rsid w:val="003A7CF7"/>
    <w:rsid w:val="003D6CCA"/>
    <w:rsid w:val="0040777C"/>
    <w:rsid w:val="00413662"/>
    <w:rsid w:val="00420EBA"/>
    <w:rsid w:val="00426BB6"/>
    <w:rsid w:val="00430410"/>
    <w:rsid w:val="00432900"/>
    <w:rsid w:val="00433FB6"/>
    <w:rsid w:val="00446139"/>
    <w:rsid w:val="00453A16"/>
    <w:rsid w:val="004657F3"/>
    <w:rsid w:val="00484F01"/>
    <w:rsid w:val="004A14F1"/>
    <w:rsid w:val="004A64CC"/>
    <w:rsid w:val="004A6A59"/>
    <w:rsid w:val="004B1290"/>
    <w:rsid w:val="004C20D9"/>
    <w:rsid w:val="004D1239"/>
    <w:rsid w:val="00500B2B"/>
    <w:rsid w:val="0052431C"/>
    <w:rsid w:val="00546AAB"/>
    <w:rsid w:val="00592C57"/>
    <w:rsid w:val="00597847"/>
    <w:rsid w:val="005D2EA7"/>
    <w:rsid w:val="005E1DD3"/>
    <w:rsid w:val="005E4B10"/>
    <w:rsid w:val="005F605F"/>
    <w:rsid w:val="0063560E"/>
    <w:rsid w:val="006677CD"/>
    <w:rsid w:val="00670E17"/>
    <w:rsid w:val="006A30D3"/>
    <w:rsid w:val="006A65A9"/>
    <w:rsid w:val="006E1B32"/>
    <w:rsid w:val="006F43E1"/>
    <w:rsid w:val="00734E7A"/>
    <w:rsid w:val="0073597C"/>
    <w:rsid w:val="0074497D"/>
    <w:rsid w:val="00745B93"/>
    <w:rsid w:val="00752AFE"/>
    <w:rsid w:val="00756B1E"/>
    <w:rsid w:val="00766D48"/>
    <w:rsid w:val="00767901"/>
    <w:rsid w:val="0077613E"/>
    <w:rsid w:val="007862E0"/>
    <w:rsid w:val="007A434E"/>
    <w:rsid w:val="007B346E"/>
    <w:rsid w:val="007E3E8C"/>
    <w:rsid w:val="00811147"/>
    <w:rsid w:val="008136C9"/>
    <w:rsid w:val="008200AB"/>
    <w:rsid w:val="00833FFF"/>
    <w:rsid w:val="00842F39"/>
    <w:rsid w:val="008458A6"/>
    <w:rsid w:val="00853F88"/>
    <w:rsid w:val="008808F3"/>
    <w:rsid w:val="008835AC"/>
    <w:rsid w:val="00884977"/>
    <w:rsid w:val="00886B13"/>
    <w:rsid w:val="00890773"/>
    <w:rsid w:val="008910D2"/>
    <w:rsid w:val="008A564A"/>
    <w:rsid w:val="008A6041"/>
    <w:rsid w:val="008B5B74"/>
    <w:rsid w:val="008C2D80"/>
    <w:rsid w:val="008C7955"/>
    <w:rsid w:val="009008D5"/>
    <w:rsid w:val="009041AF"/>
    <w:rsid w:val="00910792"/>
    <w:rsid w:val="009441A1"/>
    <w:rsid w:val="00965759"/>
    <w:rsid w:val="00983E32"/>
    <w:rsid w:val="00984AC0"/>
    <w:rsid w:val="009A5FE3"/>
    <w:rsid w:val="009B19E3"/>
    <w:rsid w:val="009B45BB"/>
    <w:rsid w:val="009C04B0"/>
    <w:rsid w:val="009C59E1"/>
    <w:rsid w:val="009C6BA5"/>
    <w:rsid w:val="009E210F"/>
    <w:rsid w:val="009E7A3C"/>
    <w:rsid w:val="00A12BDF"/>
    <w:rsid w:val="00A22A58"/>
    <w:rsid w:val="00A31AB2"/>
    <w:rsid w:val="00A41194"/>
    <w:rsid w:val="00A46006"/>
    <w:rsid w:val="00A64675"/>
    <w:rsid w:val="00AA4311"/>
    <w:rsid w:val="00AB20BB"/>
    <w:rsid w:val="00AD0F09"/>
    <w:rsid w:val="00AE57F2"/>
    <w:rsid w:val="00AF0766"/>
    <w:rsid w:val="00B04BE0"/>
    <w:rsid w:val="00B436F1"/>
    <w:rsid w:val="00B74C0D"/>
    <w:rsid w:val="00B7500D"/>
    <w:rsid w:val="00B755FD"/>
    <w:rsid w:val="00B80CF9"/>
    <w:rsid w:val="00BA2DD2"/>
    <w:rsid w:val="00BC2DF0"/>
    <w:rsid w:val="00BC4891"/>
    <w:rsid w:val="00BD3E01"/>
    <w:rsid w:val="00BD6914"/>
    <w:rsid w:val="00C071DA"/>
    <w:rsid w:val="00C224CD"/>
    <w:rsid w:val="00C377FB"/>
    <w:rsid w:val="00C406B2"/>
    <w:rsid w:val="00C40AC1"/>
    <w:rsid w:val="00C410EE"/>
    <w:rsid w:val="00C4580A"/>
    <w:rsid w:val="00C62A9A"/>
    <w:rsid w:val="00C97A8E"/>
    <w:rsid w:val="00CA3A21"/>
    <w:rsid w:val="00CB713A"/>
    <w:rsid w:val="00CC30C7"/>
    <w:rsid w:val="00CC6B91"/>
    <w:rsid w:val="00CE268C"/>
    <w:rsid w:val="00CE315F"/>
    <w:rsid w:val="00CF39D9"/>
    <w:rsid w:val="00D05B28"/>
    <w:rsid w:val="00D112B3"/>
    <w:rsid w:val="00D2309F"/>
    <w:rsid w:val="00D45846"/>
    <w:rsid w:val="00D722EE"/>
    <w:rsid w:val="00D7609A"/>
    <w:rsid w:val="00D775EA"/>
    <w:rsid w:val="00D77B14"/>
    <w:rsid w:val="00D8187E"/>
    <w:rsid w:val="00D923F3"/>
    <w:rsid w:val="00D954C2"/>
    <w:rsid w:val="00DC2AAC"/>
    <w:rsid w:val="00DC5F5D"/>
    <w:rsid w:val="00DD290E"/>
    <w:rsid w:val="00DE1A4C"/>
    <w:rsid w:val="00DE1E87"/>
    <w:rsid w:val="00DF1EEB"/>
    <w:rsid w:val="00DF21B7"/>
    <w:rsid w:val="00DF5636"/>
    <w:rsid w:val="00DF6F9D"/>
    <w:rsid w:val="00E1255E"/>
    <w:rsid w:val="00E44073"/>
    <w:rsid w:val="00E6174E"/>
    <w:rsid w:val="00EC26E8"/>
    <w:rsid w:val="00EC7E18"/>
    <w:rsid w:val="00ED335B"/>
    <w:rsid w:val="00ED4317"/>
    <w:rsid w:val="00EF66E3"/>
    <w:rsid w:val="00F12891"/>
    <w:rsid w:val="00F37471"/>
    <w:rsid w:val="00F52649"/>
    <w:rsid w:val="00F56F8E"/>
    <w:rsid w:val="00F57552"/>
    <w:rsid w:val="00F77B86"/>
    <w:rsid w:val="00F90D73"/>
    <w:rsid w:val="00F93F8F"/>
    <w:rsid w:val="00FB057C"/>
    <w:rsid w:val="00FB3CEE"/>
    <w:rsid w:val="00FB69EC"/>
    <w:rsid w:val="00FC1B18"/>
    <w:rsid w:val="00FC611F"/>
    <w:rsid w:val="00FE0742"/>
    <w:rsid w:val="00FF6CD3"/>
    <w:rsid w:val="00FF73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892D77C-1152-47A8-B241-E9C14BFA1F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C20D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402C0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bCs/>
      <w:color w:val="44546A" w:themeColor="text2"/>
      <w:sz w:val="28"/>
      <w:szCs w:val="26"/>
      <w:lang w:eastAsia="ko-KR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C20D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C20D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C20D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2D728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D7289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D728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D7289"/>
  </w:style>
  <w:style w:type="paragraph" w:styleId="Footer">
    <w:name w:val="footer"/>
    <w:basedOn w:val="Normal"/>
    <w:link w:val="FooterChar"/>
    <w:uiPriority w:val="99"/>
    <w:unhideWhenUsed/>
    <w:rsid w:val="002D728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D7289"/>
  </w:style>
  <w:style w:type="table" w:styleId="TableGrid">
    <w:name w:val="Table Grid"/>
    <w:basedOn w:val="TableNormal"/>
    <w:uiPriority w:val="39"/>
    <w:rsid w:val="002D72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yellowfade">
    <w:name w:val="yellowfade"/>
    <w:basedOn w:val="DefaultParagraphFont"/>
    <w:rsid w:val="001B65FB"/>
  </w:style>
  <w:style w:type="character" w:customStyle="1" w:styleId="apple-converted-space">
    <w:name w:val="apple-converted-space"/>
    <w:basedOn w:val="DefaultParagraphFont"/>
    <w:rsid w:val="001B65FB"/>
  </w:style>
  <w:style w:type="paragraph" w:styleId="ListParagraph">
    <w:name w:val="List Paragraph"/>
    <w:basedOn w:val="Normal"/>
    <w:uiPriority w:val="34"/>
    <w:qFormat/>
    <w:rsid w:val="002402C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2402C0"/>
    <w:rPr>
      <w:rFonts w:asciiTheme="majorHAnsi" w:eastAsiaTheme="majorEastAsia" w:hAnsiTheme="majorHAnsi" w:cstheme="majorBidi"/>
      <w:bCs/>
      <w:color w:val="44546A" w:themeColor="text2"/>
      <w:sz w:val="28"/>
      <w:szCs w:val="26"/>
      <w:lang w:eastAsia="ko-KR"/>
    </w:rPr>
  </w:style>
  <w:style w:type="character" w:customStyle="1" w:styleId="mw-headline">
    <w:name w:val="mw-headline"/>
    <w:basedOn w:val="DefaultParagraphFont"/>
    <w:rsid w:val="002402C0"/>
  </w:style>
  <w:style w:type="character" w:styleId="Hyperlink">
    <w:name w:val="Hyperlink"/>
    <w:basedOn w:val="DefaultParagraphFont"/>
    <w:uiPriority w:val="99"/>
    <w:unhideWhenUsed/>
    <w:rsid w:val="002402C0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6A30D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A30D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A30D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A30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A30D3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A30D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A30D3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4C20D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4C20D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4C20D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4C20D9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DC2AAC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DC2AAC"/>
    <w:rPr>
      <w:rFonts w:ascii="Arial" w:eastAsia="Times New Roman" w:hAnsi="Arial" w:cs="Arial"/>
      <w:vanish/>
      <w:sz w:val="16"/>
      <w:szCs w:val="16"/>
    </w:rPr>
  </w:style>
  <w:style w:type="character" w:customStyle="1" w:styleId="apple-style-span">
    <w:name w:val="apple-style-span"/>
    <w:basedOn w:val="DefaultParagraphFont"/>
    <w:rsid w:val="008910D2"/>
  </w:style>
  <w:style w:type="paragraph" w:customStyle="1" w:styleId="Normal1">
    <w:name w:val="Normal1"/>
    <w:basedOn w:val="Normal"/>
    <w:rsid w:val="00886B13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color w:val="000000"/>
      <w:sz w:val="17"/>
      <w:szCs w:val="17"/>
    </w:rPr>
  </w:style>
  <w:style w:type="paragraph" w:styleId="NormalWeb">
    <w:name w:val="Normal (Web)"/>
    <w:basedOn w:val="Normal"/>
    <w:unhideWhenUsed/>
    <w:rsid w:val="00886B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05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85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4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50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79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6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6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27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9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23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54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92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25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0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64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0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76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127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&lt;LOGO&gt;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5</TotalTime>
  <Pages>12</Pages>
  <Words>263</Words>
  <Characters>1505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urplus Destruction process  </vt:lpstr>
    </vt:vector>
  </TitlesOfParts>
  <Company/>
  <LinksUpToDate>false</LinksUpToDate>
  <CharactersWithSpaces>17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rplus Destruction process  </dc:title>
  <dc:subject/>
  <dc:creator>Kirankumar Gulipilli</dc:creator>
  <cp:keywords/>
  <dc:description/>
  <cp:lastModifiedBy>Ramesh Kalla</cp:lastModifiedBy>
  <cp:revision>94</cp:revision>
  <cp:lastPrinted>2015-04-28T10:43:00Z</cp:lastPrinted>
  <dcterms:created xsi:type="dcterms:W3CDTF">2015-03-27T07:25:00Z</dcterms:created>
  <dcterms:modified xsi:type="dcterms:W3CDTF">2015-06-25T06:40:00Z</dcterms:modified>
</cp:coreProperties>
</file>